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2F72C0" w14:textId="77777777"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7571F9">
        <w:rPr>
          <w:rFonts w:hint="eastAsia"/>
          <w:sz w:val="30"/>
          <w:szCs w:val="30"/>
        </w:rPr>
        <w:t>入门</w:t>
      </w:r>
    </w:p>
    <w:p w14:paraId="4151F0F0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 w:hint="eastAsia"/>
          <w:sz w:val="28"/>
          <w:szCs w:val="28"/>
        </w:rPr>
        <w:t>概述</w:t>
      </w:r>
    </w:p>
    <w:p w14:paraId="7F950212" w14:textId="00F1D156" w:rsidR="004B11FD" w:rsidRDefault="004B11FD">
      <w:pPr>
        <w:spacing w:line="360" w:lineRule="auto"/>
        <w:ind w:firstLine="420"/>
      </w:pPr>
      <w:r>
        <w:rPr>
          <w:rFonts w:hint="eastAsia"/>
        </w:rPr>
        <w:t>Zookeeper</w:t>
      </w:r>
      <w:r>
        <w:rPr>
          <w:rFonts w:hint="eastAsia"/>
        </w:rPr>
        <w:t>是一个</w:t>
      </w:r>
      <w:r>
        <w:t>开源的分布式的，为分布式应用提供协调服务的</w:t>
      </w:r>
      <w:r>
        <w:t>Apache</w:t>
      </w:r>
      <w:r>
        <w:t>项目。</w:t>
      </w:r>
    </w:p>
    <w:p w14:paraId="73BF7D11" w14:textId="77777777" w:rsidR="006E24C3" w:rsidRDefault="006E24C3" w:rsidP="006E24C3">
      <w:pPr>
        <w:spacing w:line="360" w:lineRule="auto"/>
        <w:ind w:firstLine="420"/>
      </w:pPr>
      <w:r>
        <w:t>Zookeeper</w:t>
      </w:r>
      <w:r>
        <w:rPr>
          <w:rFonts w:hint="eastAsia"/>
        </w:rPr>
        <w:t>从设计模式角度来理解，是一个基于观察</w:t>
      </w:r>
      <w:proofErr w:type="gramStart"/>
      <w:r>
        <w:rPr>
          <w:rFonts w:hint="eastAsia"/>
        </w:rPr>
        <w:t>者模式</w:t>
      </w:r>
      <w:proofErr w:type="gramEnd"/>
      <w:r>
        <w:rPr>
          <w:rFonts w:hint="eastAsia"/>
        </w:rPr>
        <w:t>设计的分布式服务管理框架，它负责存储和管理大家都关心的数据，然后接受观察者的注册，一旦这些数据的状态发生了变化，</w:t>
      </w:r>
      <w:proofErr w:type="spellStart"/>
      <w:r>
        <w:rPr>
          <w:rFonts w:hint="eastAsia"/>
        </w:rPr>
        <w:t>Zookeeper</w:t>
      </w:r>
      <w:proofErr w:type="spellEnd"/>
      <w:r>
        <w:rPr>
          <w:rFonts w:hint="eastAsia"/>
        </w:rPr>
        <w:t>就负责通知已经在</w:t>
      </w:r>
      <w:r>
        <w:rPr>
          <w:rFonts w:hint="eastAsia"/>
        </w:rPr>
        <w:t>Zookeeper</w:t>
      </w:r>
      <w:r>
        <w:rPr>
          <w:rFonts w:hint="eastAsia"/>
        </w:rPr>
        <w:t>上注册的那些观察者做出相应的反应</w:t>
      </w:r>
      <w:r>
        <w:rPr>
          <w:rFonts w:hint="eastAsia"/>
        </w:rPr>
        <w:t>.</w:t>
      </w:r>
    </w:p>
    <w:p w14:paraId="639C53D8" w14:textId="53583AB0" w:rsidR="006E24C3" w:rsidRPr="00F65889" w:rsidRDefault="006E24C3" w:rsidP="00F65889">
      <w:pPr>
        <w:spacing w:line="360" w:lineRule="auto"/>
        <w:ind w:firstLine="420"/>
        <w:rPr>
          <w:color w:val="FF0000"/>
        </w:rPr>
      </w:pPr>
      <w:r w:rsidRPr="00ED185E">
        <w:rPr>
          <w:rFonts w:hint="eastAsia"/>
          <w:color w:val="FF0000"/>
        </w:rPr>
        <w:t>Z</w:t>
      </w:r>
      <w:r w:rsidRPr="00ED185E">
        <w:rPr>
          <w:color w:val="FF0000"/>
        </w:rPr>
        <w:t xml:space="preserve">ookeeper = </w:t>
      </w:r>
      <w:r w:rsidRPr="00ED185E">
        <w:rPr>
          <w:rFonts w:hint="eastAsia"/>
          <w:color w:val="FF0000"/>
        </w:rPr>
        <w:t>文件系统</w:t>
      </w:r>
      <w:r w:rsidRPr="00ED185E">
        <w:rPr>
          <w:rFonts w:hint="eastAsia"/>
          <w:color w:val="FF0000"/>
        </w:rPr>
        <w:t xml:space="preserve"> +</w:t>
      </w:r>
      <w:r w:rsidRPr="00ED185E">
        <w:rPr>
          <w:color w:val="FF0000"/>
        </w:rPr>
        <w:t xml:space="preserve"> </w:t>
      </w:r>
      <w:r w:rsidRPr="00ED185E">
        <w:rPr>
          <w:rFonts w:hint="eastAsia"/>
          <w:color w:val="FF0000"/>
        </w:rPr>
        <w:t>通知机制</w:t>
      </w:r>
    </w:p>
    <w:p w14:paraId="127D7968" w14:textId="348E25F8" w:rsidR="00F00B06" w:rsidRDefault="00DB3427" w:rsidP="00F00B06">
      <w:pPr>
        <w:spacing w:line="360" w:lineRule="auto"/>
      </w:pPr>
      <w:r>
        <w:rPr>
          <w:noProof/>
        </w:rPr>
        <w:drawing>
          <wp:inline distT="0" distB="0" distL="0" distR="0" wp14:anchorId="4C535935" wp14:editId="3F28EA70">
            <wp:extent cx="5274310" cy="25831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952CE" w14:textId="42ED33A0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</w:t>
      </w:r>
      <w:r w:rsidR="00DB3427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下载地址</w:t>
      </w:r>
    </w:p>
    <w:p w14:paraId="623A98ED" w14:textId="4ABAC114" w:rsidR="00CA081D" w:rsidRPr="00D73B5A" w:rsidRDefault="00D73B5A" w:rsidP="00D73B5A">
      <w:pPr>
        <w:spacing w:line="360" w:lineRule="auto"/>
        <w:rPr>
          <w:b/>
          <w:bCs/>
        </w:rPr>
      </w:pPr>
      <w:bookmarkStart w:id="0" w:name="_Hlk510273004"/>
      <w:r w:rsidRPr="00D73B5A">
        <w:rPr>
          <w:b/>
          <w:bCs/>
        </w:rPr>
        <w:t>1</w:t>
      </w:r>
      <w:r w:rsidRPr="00D73B5A">
        <w:rPr>
          <w:rFonts w:hint="eastAsia"/>
          <w:b/>
          <w:bCs/>
        </w:rPr>
        <w:t>）</w:t>
      </w:r>
      <w:r w:rsidR="00CA081D" w:rsidRPr="00D73B5A">
        <w:rPr>
          <w:rFonts w:hint="eastAsia"/>
          <w:b/>
          <w:bCs/>
        </w:rPr>
        <w:t>官网首页：</w:t>
      </w:r>
      <w:bookmarkEnd w:id="0"/>
    </w:p>
    <w:p w14:paraId="7D09B21B" w14:textId="77777777" w:rsidR="00CA081D" w:rsidRDefault="00CA081D" w:rsidP="00D73B5A">
      <w:pPr>
        <w:spacing w:line="360" w:lineRule="auto"/>
        <w:ind w:firstLine="420"/>
      </w:pPr>
      <w:bookmarkStart w:id="1" w:name="OLE_LINK5"/>
      <w:bookmarkStart w:id="2" w:name="OLE_LINK6"/>
      <w:bookmarkStart w:id="3" w:name="OLE_LINK3"/>
      <w:bookmarkStart w:id="4" w:name="OLE_LINK4"/>
      <w:r>
        <w:t>https://zookeeper.apache.org/</w:t>
      </w:r>
      <w:bookmarkEnd w:id="1"/>
      <w:bookmarkEnd w:id="2"/>
    </w:p>
    <w:bookmarkEnd w:id="3"/>
    <w:bookmarkEnd w:id="4"/>
    <w:p w14:paraId="7802B93B" w14:textId="10D76A56" w:rsidR="00CA081D" w:rsidRPr="00D73B5A" w:rsidRDefault="00CA081D" w:rsidP="00D73B5A">
      <w:pPr>
        <w:spacing w:line="360" w:lineRule="auto"/>
        <w:rPr>
          <w:b/>
          <w:bCs/>
        </w:rPr>
      </w:pPr>
      <w:r w:rsidRPr="00D73B5A">
        <w:rPr>
          <w:rFonts w:hint="eastAsia"/>
          <w:b/>
          <w:bCs/>
        </w:rPr>
        <w:t>2</w:t>
      </w:r>
      <w:r w:rsidR="00D73B5A">
        <w:rPr>
          <w:rFonts w:hint="eastAsia"/>
          <w:b/>
          <w:bCs/>
        </w:rPr>
        <w:t>）</w:t>
      </w:r>
      <w:r w:rsidRPr="00D73B5A">
        <w:rPr>
          <w:rFonts w:hint="eastAsia"/>
          <w:b/>
          <w:bCs/>
        </w:rPr>
        <w:t>下载截图</w:t>
      </w:r>
    </w:p>
    <w:p w14:paraId="1B88FD5A" w14:textId="25937F0F" w:rsidR="004B11FD" w:rsidRDefault="00E61EF4" w:rsidP="00CF71EE">
      <w:pPr>
        <w:jc w:val="center"/>
      </w:pPr>
      <w:r>
        <w:rPr>
          <w:noProof/>
        </w:rPr>
        <w:drawing>
          <wp:inline distT="0" distB="0" distL="0" distR="0" wp14:anchorId="267E377F" wp14:editId="04650197">
            <wp:extent cx="5274310" cy="21920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74E07" w14:textId="3A83D37C" w:rsidR="004B11FD" w:rsidRDefault="00E61EF4" w:rsidP="00CF71EE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6E550027" wp14:editId="6957EE9E">
            <wp:extent cx="5274310" cy="20466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3A571" w14:textId="5C14D09A" w:rsidR="004B11FD" w:rsidRDefault="004B11FD" w:rsidP="00CF71EE">
      <w:pPr>
        <w:spacing w:line="360" w:lineRule="auto"/>
        <w:jc w:val="center"/>
      </w:pPr>
    </w:p>
    <w:p w14:paraId="659E77F7" w14:textId="77777777" w:rsidR="004B11FD" w:rsidRDefault="004B11FD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安装</w:t>
      </w:r>
    </w:p>
    <w:p w14:paraId="0B6D265C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ascii="Times New Roman" w:hAnsi="Times New Roman" w:hint="eastAsia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 w14:paraId="756552E9" w14:textId="43BB2A58" w:rsidR="004B11FD" w:rsidRPr="00D73B5A" w:rsidRDefault="00D73B5A" w:rsidP="00D73B5A">
      <w:pPr>
        <w:spacing w:line="360" w:lineRule="auto"/>
        <w:rPr>
          <w:b/>
          <w:bCs/>
        </w:rPr>
      </w:pPr>
      <w:r w:rsidRPr="00D73B5A">
        <w:rPr>
          <w:b/>
          <w:bCs/>
        </w:rPr>
        <w:t>1</w:t>
      </w:r>
      <w:r w:rsidRPr="00D73B5A">
        <w:rPr>
          <w:rFonts w:hint="eastAsia"/>
          <w:b/>
          <w:bCs/>
        </w:rPr>
        <w:t>）</w:t>
      </w:r>
      <w:r w:rsidR="004B11FD" w:rsidRPr="00D73B5A">
        <w:rPr>
          <w:b/>
          <w:bCs/>
        </w:rPr>
        <w:t>安装前准备</w:t>
      </w:r>
    </w:p>
    <w:p w14:paraId="4B2ABD63" w14:textId="77777777"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</w:t>
      </w:r>
      <w:r w:rsidR="00825E04">
        <w:t>J</w:t>
      </w:r>
      <w:r>
        <w:t>dk</w:t>
      </w:r>
    </w:p>
    <w:p w14:paraId="41B06BD6" w14:textId="77777777"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 w:rsidR="00825E04">
        <w:t>Z</w:t>
      </w:r>
      <w:r>
        <w:rPr>
          <w:rFonts w:hint="eastAsia"/>
        </w:rPr>
        <w:t>ookeeper</w:t>
      </w:r>
      <w:r w:rsidR="00353CD6">
        <w:rPr>
          <w:rFonts w:hint="eastAsia"/>
        </w:rPr>
        <w:t>安装</w:t>
      </w:r>
      <w:r w:rsidR="00353CD6">
        <w:t>包</w:t>
      </w:r>
      <w:r>
        <w:t>到</w:t>
      </w:r>
      <w:r w:rsidR="00825E04">
        <w:t>L</w:t>
      </w:r>
      <w:r>
        <w:t>inux</w:t>
      </w:r>
      <w:r>
        <w:t>系统下</w:t>
      </w:r>
    </w:p>
    <w:p w14:paraId="2825C7A9" w14:textId="77777777" w:rsidR="004B11FD" w:rsidRDefault="004B11FD">
      <w:pPr>
        <w:spacing w:line="360" w:lineRule="auto"/>
        <w:ind w:leftChars="200" w:left="42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 w14:paraId="4C696CD8" w14:textId="2569D72F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</w:t>
      </w:r>
      <w:r w:rsidR="00DB3427">
        <w:rPr>
          <w:rFonts w:hint="eastAsia"/>
          <w:sz w:val="21"/>
          <w:szCs w:val="21"/>
        </w:rPr>
        <w:t>user1</w:t>
      </w:r>
      <w:r w:rsidRPr="00825E04">
        <w:rPr>
          <w:rFonts w:hint="eastAsia"/>
          <w:sz w:val="21"/>
          <w:szCs w:val="21"/>
        </w:rPr>
        <w:t xml:space="preserve">@hadoop102 </w:t>
      </w:r>
      <w:proofErr w:type="gramStart"/>
      <w:r w:rsidRPr="00825E04">
        <w:rPr>
          <w:rFonts w:hint="eastAsia"/>
          <w:sz w:val="21"/>
          <w:szCs w:val="21"/>
        </w:rPr>
        <w:t>software]$</w:t>
      </w:r>
      <w:proofErr w:type="gramEnd"/>
      <w:r w:rsidRPr="00825E04">
        <w:rPr>
          <w:rFonts w:hint="eastAsia"/>
          <w:sz w:val="21"/>
          <w:szCs w:val="21"/>
        </w:rPr>
        <w:t xml:space="preserve"> tar -</w:t>
      </w:r>
      <w:proofErr w:type="spellStart"/>
      <w:r w:rsidRPr="00825E04">
        <w:rPr>
          <w:rFonts w:hint="eastAsia"/>
          <w:sz w:val="21"/>
          <w:szCs w:val="21"/>
        </w:rPr>
        <w:t>zxvf</w:t>
      </w:r>
      <w:proofErr w:type="spellEnd"/>
      <w:r w:rsidRPr="00825E04">
        <w:rPr>
          <w:rFonts w:hint="eastAsia"/>
          <w:sz w:val="21"/>
          <w:szCs w:val="21"/>
        </w:rPr>
        <w:t xml:space="preserve"> zookeeper-</w:t>
      </w:r>
      <w:r w:rsidR="0051765A">
        <w:rPr>
          <w:rFonts w:hint="eastAsia"/>
          <w:sz w:val="21"/>
          <w:szCs w:val="21"/>
        </w:rPr>
        <w:t>3.5.7</w:t>
      </w:r>
      <w:r w:rsidRPr="00825E04">
        <w:rPr>
          <w:rFonts w:hint="eastAsia"/>
          <w:sz w:val="21"/>
          <w:szCs w:val="21"/>
        </w:rPr>
        <w:t>.tar.gz -C /opt/module/</w:t>
      </w:r>
    </w:p>
    <w:p w14:paraId="03817B21" w14:textId="3D46E399" w:rsidR="004B11FD" w:rsidRPr="00D73B5A" w:rsidRDefault="004B11FD" w:rsidP="00D73B5A">
      <w:pPr>
        <w:spacing w:line="360" w:lineRule="auto"/>
        <w:rPr>
          <w:b/>
          <w:bCs/>
        </w:rPr>
      </w:pPr>
      <w:r w:rsidRPr="00D73B5A">
        <w:rPr>
          <w:b/>
          <w:bCs/>
        </w:rPr>
        <w:t>2</w:t>
      </w:r>
      <w:r w:rsidR="00D73B5A">
        <w:rPr>
          <w:rFonts w:hint="eastAsia"/>
          <w:b/>
          <w:bCs/>
        </w:rPr>
        <w:t>）</w:t>
      </w:r>
      <w:r w:rsidRPr="00D73B5A">
        <w:rPr>
          <w:rFonts w:hint="eastAsia"/>
          <w:b/>
          <w:bCs/>
        </w:rPr>
        <w:t>配置修改</w:t>
      </w:r>
    </w:p>
    <w:p w14:paraId="195D609B" w14:textId="06393702" w:rsidR="004B11FD" w:rsidRDefault="003D6DC0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11FD">
        <w:rPr>
          <w:rFonts w:hint="eastAsia"/>
        </w:rPr>
        <w:t>将</w:t>
      </w:r>
      <w:r w:rsidR="004B11FD">
        <w:t>/opt/module/zookeeper-</w:t>
      </w:r>
      <w:r w:rsidR="0051765A">
        <w:t>3.5.7</w:t>
      </w:r>
      <w:r w:rsidR="004B11FD">
        <w:t>/conf</w:t>
      </w:r>
      <w:r w:rsidR="004B11FD">
        <w:rPr>
          <w:rFonts w:hint="eastAsia"/>
        </w:rPr>
        <w:t>这个</w:t>
      </w:r>
      <w:r w:rsidR="004B11FD">
        <w:t>路径下的</w:t>
      </w:r>
      <w:r w:rsidR="004B11FD">
        <w:t>zoo_sample.cfg</w:t>
      </w:r>
      <w:r w:rsidR="004B11FD">
        <w:rPr>
          <w:rFonts w:hint="eastAsia"/>
        </w:rPr>
        <w:t>修改</w:t>
      </w:r>
      <w:r w:rsidR="004B11FD">
        <w:t>为</w:t>
      </w:r>
      <w:r w:rsidR="004B11FD">
        <w:t>zoo.cfg</w:t>
      </w:r>
      <w:r w:rsidR="004B11FD">
        <w:rPr>
          <w:rFonts w:hint="eastAsia"/>
        </w:rPr>
        <w:t>；</w:t>
      </w:r>
    </w:p>
    <w:p w14:paraId="2E4FD5F4" w14:textId="4CE0C1B0" w:rsidR="003D6DC0" w:rsidRPr="00825E04" w:rsidRDefault="003D6DC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</w:t>
      </w:r>
      <w:r w:rsidR="00DB3427">
        <w:rPr>
          <w:rFonts w:hint="eastAsia"/>
          <w:sz w:val="21"/>
          <w:szCs w:val="21"/>
        </w:rPr>
        <w:t>user1</w:t>
      </w:r>
      <w:r w:rsidRPr="00825E04">
        <w:rPr>
          <w:rFonts w:hint="eastAsia"/>
          <w:sz w:val="21"/>
          <w:szCs w:val="21"/>
        </w:rPr>
        <w:t xml:space="preserve">@hadoop102 </w:t>
      </w:r>
      <w:proofErr w:type="gramStart"/>
      <w:r w:rsidR="00152D57">
        <w:rPr>
          <w:sz w:val="21"/>
          <w:szCs w:val="21"/>
        </w:rPr>
        <w:t>conf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mv</w:t>
      </w:r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3D6DC0">
        <w:rPr>
          <w:sz w:val="21"/>
          <w:szCs w:val="21"/>
        </w:rPr>
        <w:t>zoo_sample.cfg</w:t>
      </w:r>
      <w:proofErr w:type="spellEnd"/>
      <w:r>
        <w:rPr>
          <w:sz w:val="21"/>
          <w:szCs w:val="21"/>
        </w:rPr>
        <w:t xml:space="preserve"> zoo.cfg</w:t>
      </w:r>
    </w:p>
    <w:p w14:paraId="47CFBB98" w14:textId="77777777" w:rsidR="003D6DC0" w:rsidRDefault="003D6DC0">
      <w:pPr>
        <w:spacing w:line="360" w:lineRule="auto"/>
        <w:ind w:left="360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87FC8">
        <w:rPr>
          <w:rFonts w:hint="eastAsia"/>
        </w:rPr>
        <w:t>打开</w:t>
      </w:r>
      <w:r w:rsidR="004B11FD">
        <w:t>zoo.cfg</w:t>
      </w:r>
      <w:r w:rsidR="004B11FD">
        <w:rPr>
          <w:rFonts w:hint="eastAsia"/>
        </w:rPr>
        <w:t>文件</w:t>
      </w:r>
      <w:r>
        <w:rPr>
          <w:rFonts w:hint="eastAsia"/>
        </w:rPr>
        <w:t>，修改</w:t>
      </w:r>
      <w:r>
        <w:t>dataDir</w:t>
      </w:r>
      <w:r>
        <w:rPr>
          <w:rFonts w:hint="eastAsia"/>
        </w:rPr>
        <w:t>路径</w:t>
      </w:r>
      <w:r w:rsidR="004B11FD">
        <w:t>：</w:t>
      </w:r>
    </w:p>
    <w:p w14:paraId="075C9AC7" w14:textId="13DDAD17" w:rsidR="003D6DC0" w:rsidRPr="00825E04" w:rsidRDefault="003D6DC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</w:t>
      </w:r>
      <w:r w:rsidR="00DB3427">
        <w:rPr>
          <w:rFonts w:hint="eastAsia"/>
          <w:sz w:val="21"/>
          <w:szCs w:val="21"/>
        </w:rPr>
        <w:t>user1</w:t>
      </w:r>
      <w:r w:rsidRPr="00825E04">
        <w:rPr>
          <w:rFonts w:hint="eastAsia"/>
          <w:sz w:val="21"/>
          <w:szCs w:val="21"/>
        </w:rPr>
        <w:t>@hadoop102 zookeeper-</w:t>
      </w:r>
      <w:r w:rsidR="0051765A">
        <w:rPr>
          <w:rFonts w:hint="eastAsia"/>
          <w:sz w:val="21"/>
          <w:szCs w:val="21"/>
        </w:rPr>
        <w:t>3.5.</w:t>
      </w:r>
      <w:proofErr w:type="gramStart"/>
      <w:r w:rsidR="0051765A">
        <w:rPr>
          <w:rFonts w:hint="eastAsia"/>
          <w:sz w:val="21"/>
          <w:szCs w:val="21"/>
        </w:rPr>
        <w:t>7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r w:rsidRPr="003D6DC0">
        <w:rPr>
          <w:sz w:val="21"/>
          <w:szCs w:val="21"/>
        </w:rPr>
        <w:t xml:space="preserve">vim </w:t>
      </w:r>
      <w:proofErr w:type="spellStart"/>
      <w:r w:rsidRPr="003D6DC0">
        <w:rPr>
          <w:sz w:val="21"/>
          <w:szCs w:val="21"/>
        </w:rPr>
        <w:t>zoo.cfg</w:t>
      </w:r>
      <w:proofErr w:type="spellEnd"/>
    </w:p>
    <w:p w14:paraId="06AA6EA2" w14:textId="77777777" w:rsidR="003D6DC0" w:rsidRDefault="003D6DC0" w:rsidP="00D73B5A">
      <w:pPr>
        <w:spacing w:line="360" w:lineRule="auto"/>
        <w:ind w:firstLine="420"/>
      </w:pPr>
      <w:r>
        <w:rPr>
          <w:rFonts w:hint="eastAsia"/>
        </w:rPr>
        <w:t>修改</w:t>
      </w:r>
      <w:r>
        <w:t>如下内容：</w:t>
      </w:r>
    </w:p>
    <w:p w14:paraId="5362E204" w14:textId="6699F786" w:rsidR="004B11FD" w:rsidRDefault="004B11FD" w:rsidP="00D73B5A">
      <w:pPr>
        <w:spacing w:line="360" w:lineRule="auto"/>
        <w:ind w:firstLine="420"/>
      </w:pPr>
      <w:r>
        <w:t>dataDir=</w:t>
      </w:r>
      <w:bookmarkStart w:id="5" w:name="OLE_LINK1"/>
      <w:bookmarkStart w:id="6" w:name="OLE_LINK2"/>
      <w:r>
        <w:t>/opt/module/zookeeper-</w:t>
      </w:r>
      <w:r w:rsidR="0051765A">
        <w:t>3.5.7</w:t>
      </w:r>
      <w:r>
        <w:t>/zkData</w:t>
      </w:r>
      <w:bookmarkEnd w:id="5"/>
      <w:bookmarkEnd w:id="6"/>
    </w:p>
    <w:p w14:paraId="138590E4" w14:textId="1A4CB0BD" w:rsidR="004B11FD" w:rsidRDefault="004B11FD">
      <w:pPr>
        <w:spacing w:line="360" w:lineRule="auto"/>
        <w:ind w:left="360"/>
      </w:pPr>
      <w:r>
        <w:tab/>
      </w:r>
      <w:r w:rsidR="003D6DC0">
        <w:rPr>
          <w:rFonts w:hint="eastAsia"/>
        </w:rPr>
        <w:t>（</w:t>
      </w:r>
      <w:r w:rsidR="003D6DC0">
        <w:rPr>
          <w:rFonts w:hint="eastAsia"/>
        </w:rPr>
        <w:t>3</w:t>
      </w:r>
      <w:r w:rsidR="003D6DC0">
        <w:rPr>
          <w:rFonts w:hint="eastAsia"/>
        </w:rPr>
        <w:t>）</w:t>
      </w:r>
      <w:r>
        <w:rPr>
          <w:rFonts w:hint="eastAsia"/>
        </w:rPr>
        <w:t>在</w:t>
      </w:r>
      <w:r>
        <w:t>/opt/module/zookeeper-</w:t>
      </w:r>
      <w:r w:rsidR="0051765A">
        <w:t>3.5.7</w:t>
      </w:r>
      <w:r>
        <w:t>/</w:t>
      </w:r>
      <w:r>
        <w:rPr>
          <w:rFonts w:hint="eastAsia"/>
        </w:rPr>
        <w:t>这个</w:t>
      </w:r>
      <w:r>
        <w:t>目录上创建</w:t>
      </w:r>
      <w:r>
        <w:t>zkData</w:t>
      </w:r>
      <w:r>
        <w:rPr>
          <w:rFonts w:hint="eastAsia"/>
        </w:rPr>
        <w:t>文件</w:t>
      </w:r>
      <w:r>
        <w:t>夹</w:t>
      </w:r>
    </w:p>
    <w:p w14:paraId="061441B7" w14:textId="2B9B740D" w:rsidR="004B11FD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</w:t>
      </w:r>
      <w:r w:rsidR="00DB3427">
        <w:rPr>
          <w:rFonts w:hint="eastAsia"/>
          <w:sz w:val="21"/>
          <w:szCs w:val="21"/>
        </w:rPr>
        <w:t>user1</w:t>
      </w:r>
      <w:r w:rsidRPr="00825E04">
        <w:rPr>
          <w:rFonts w:hint="eastAsia"/>
          <w:sz w:val="21"/>
          <w:szCs w:val="21"/>
        </w:rPr>
        <w:t>@hadoop102 zookeeper-</w:t>
      </w:r>
      <w:r w:rsidR="0051765A">
        <w:rPr>
          <w:rFonts w:hint="eastAsia"/>
          <w:sz w:val="21"/>
          <w:szCs w:val="21"/>
        </w:rPr>
        <w:t>3.5.</w:t>
      </w:r>
      <w:proofErr w:type="gramStart"/>
      <w:r w:rsidR="0051765A">
        <w:rPr>
          <w:rFonts w:hint="eastAsia"/>
          <w:sz w:val="21"/>
          <w:szCs w:val="21"/>
        </w:rPr>
        <w:t>7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825E04">
        <w:rPr>
          <w:rFonts w:hint="eastAsia"/>
          <w:sz w:val="21"/>
          <w:szCs w:val="21"/>
        </w:rPr>
        <w:t>mkdir</w:t>
      </w:r>
      <w:proofErr w:type="spellEnd"/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825E04">
        <w:rPr>
          <w:rFonts w:hint="eastAsia"/>
          <w:sz w:val="21"/>
          <w:szCs w:val="21"/>
        </w:rPr>
        <w:t>zkData</w:t>
      </w:r>
      <w:proofErr w:type="spellEnd"/>
    </w:p>
    <w:p w14:paraId="5229B683" w14:textId="141F5B58" w:rsidR="004B11FD" w:rsidRPr="00D73B5A" w:rsidRDefault="004B11FD" w:rsidP="00D73B5A">
      <w:pPr>
        <w:spacing w:line="360" w:lineRule="auto"/>
        <w:rPr>
          <w:b/>
          <w:bCs/>
        </w:rPr>
      </w:pPr>
      <w:r w:rsidRPr="00D73B5A">
        <w:rPr>
          <w:b/>
          <w:bCs/>
        </w:rPr>
        <w:t>3</w:t>
      </w:r>
      <w:r w:rsidR="00D73B5A">
        <w:rPr>
          <w:rFonts w:hint="eastAsia"/>
          <w:b/>
          <w:bCs/>
        </w:rPr>
        <w:t>）</w:t>
      </w:r>
      <w:r w:rsidRPr="00D73B5A">
        <w:rPr>
          <w:b/>
          <w:bCs/>
        </w:rPr>
        <w:t>操作</w:t>
      </w:r>
      <w:r w:rsidR="00825E04" w:rsidRPr="00D73B5A">
        <w:rPr>
          <w:b/>
          <w:bCs/>
        </w:rPr>
        <w:t>Z</w:t>
      </w:r>
      <w:r w:rsidRPr="00D73B5A">
        <w:rPr>
          <w:b/>
          <w:bCs/>
        </w:rPr>
        <w:t>ookeeper</w:t>
      </w:r>
    </w:p>
    <w:p w14:paraId="254B9FCD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1</w:t>
      </w:r>
      <w:r>
        <w:t>）启动</w:t>
      </w:r>
      <w:r w:rsidR="00825E04">
        <w:t>Z</w:t>
      </w:r>
      <w:r>
        <w:t>ookeeper</w:t>
      </w:r>
    </w:p>
    <w:p w14:paraId="613E37A3" w14:textId="2CC4F548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</w:t>
      </w:r>
      <w:r w:rsidR="00DB3427">
        <w:rPr>
          <w:rFonts w:hint="eastAsia"/>
          <w:sz w:val="21"/>
          <w:szCs w:val="21"/>
        </w:rPr>
        <w:t>user1</w:t>
      </w:r>
      <w:r w:rsidRPr="00825E04">
        <w:rPr>
          <w:rFonts w:hint="eastAsia"/>
          <w:sz w:val="21"/>
          <w:szCs w:val="21"/>
        </w:rPr>
        <w:t>@hadoop102 zookeeper-</w:t>
      </w:r>
      <w:r w:rsidR="0051765A">
        <w:rPr>
          <w:rFonts w:hint="eastAsia"/>
          <w:sz w:val="21"/>
          <w:szCs w:val="21"/>
        </w:rPr>
        <w:t>3.5.</w:t>
      </w:r>
      <w:proofErr w:type="gramStart"/>
      <w:r w:rsidR="0051765A">
        <w:rPr>
          <w:rFonts w:hint="eastAsia"/>
          <w:sz w:val="21"/>
          <w:szCs w:val="21"/>
        </w:rPr>
        <w:t>7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bin/zkServer.sh start</w:t>
      </w:r>
    </w:p>
    <w:p w14:paraId="2AE962F3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2</w:t>
      </w:r>
      <w:r>
        <w:t>）查看进程是否启动</w:t>
      </w:r>
    </w:p>
    <w:p w14:paraId="5685CBFC" w14:textId="4F699D58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[</w:t>
      </w:r>
      <w:r w:rsidR="00DB3427">
        <w:rPr>
          <w:rFonts w:hint="eastAsia"/>
          <w:sz w:val="21"/>
          <w:szCs w:val="21"/>
        </w:rPr>
        <w:t>user1</w:t>
      </w:r>
      <w:r w:rsidRPr="00825E04">
        <w:rPr>
          <w:rFonts w:hint="eastAsia"/>
          <w:sz w:val="21"/>
          <w:szCs w:val="21"/>
        </w:rPr>
        <w:t>@hadoop102 zookeeper-</w:t>
      </w:r>
      <w:r w:rsidR="0051765A">
        <w:rPr>
          <w:rFonts w:hint="eastAsia"/>
          <w:sz w:val="21"/>
          <w:szCs w:val="21"/>
        </w:rPr>
        <w:t>3.5.</w:t>
      </w:r>
      <w:proofErr w:type="gramStart"/>
      <w:r w:rsidR="0051765A">
        <w:rPr>
          <w:rFonts w:hint="eastAsia"/>
          <w:sz w:val="21"/>
          <w:szCs w:val="21"/>
        </w:rPr>
        <w:t>7</w:t>
      </w:r>
      <w:r w:rsidRPr="00825E04">
        <w:rPr>
          <w:rFonts w:hint="eastAsia"/>
          <w:sz w:val="21"/>
          <w:szCs w:val="21"/>
        </w:rPr>
        <w:t>]$</w:t>
      </w:r>
      <w:proofErr w:type="gramEnd"/>
      <w:r w:rsidRPr="00825E04">
        <w:rPr>
          <w:rFonts w:hint="eastAsia"/>
          <w:sz w:val="21"/>
          <w:szCs w:val="21"/>
        </w:rPr>
        <w:t xml:space="preserve"> </w:t>
      </w:r>
      <w:proofErr w:type="spellStart"/>
      <w:r w:rsidRPr="00825E04">
        <w:rPr>
          <w:rFonts w:hint="eastAsia"/>
          <w:sz w:val="21"/>
          <w:szCs w:val="21"/>
        </w:rPr>
        <w:t>jps</w:t>
      </w:r>
      <w:proofErr w:type="spellEnd"/>
    </w:p>
    <w:p w14:paraId="65EF55DD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20 Jps</w:t>
      </w:r>
    </w:p>
    <w:p w14:paraId="29BDFEE4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4001 QuorumPeerMain</w:t>
      </w:r>
    </w:p>
    <w:p w14:paraId="78E8311D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3</w:t>
      </w:r>
      <w:r>
        <w:t>）查看状态：</w:t>
      </w:r>
    </w:p>
    <w:p w14:paraId="7EB11FE4" w14:textId="45EC2AF5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lastRenderedPageBreak/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Server.sh status</w:t>
      </w:r>
    </w:p>
    <w:p w14:paraId="6C215F7E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ZooKeeper JMX enabled by default</w:t>
      </w:r>
    </w:p>
    <w:p w14:paraId="575953BE" w14:textId="2EF94614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conf/zoo.cfg</w:t>
      </w:r>
    </w:p>
    <w:p w14:paraId="18EE7A51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standalone</w:t>
      </w:r>
    </w:p>
    <w:p w14:paraId="0FD7242F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4</w:t>
      </w:r>
      <w:r>
        <w:t>）启动客户端：</w:t>
      </w:r>
    </w:p>
    <w:p w14:paraId="4B93DFBD" w14:textId="7119E1D3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Cli.sh</w:t>
      </w:r>
    </w:p>
    <w:p w14:paraId="02FB2623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5</w:t>
      </w:r>
      <w:r>
        <w:t>）退出客户端：</w:t>
      </w:r>
    </w:p>
    <w:p w14:paraId="77F2C356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quit</w:t>
      </w:r>
    </w:p>
    <w:p w14:paraId="373CA40B" w14:textId="77777777" w:rsidR="005D1E31" w:rsidRDefault="005D1E31" w:rsidP="00825E04">
      <w:pPr>
        <w:spacing w:line="360" w:lineRule="auto"/>
        <w:ind w:leftChars="200" w:left="420"/>
      </w:pPr>
      <w:r>
        <w:t>（</w:t>
      </w:r>
      <w:r>
        <w:t>6</w:t>
      </w:r>
      <w:r>
        <w:t>）停止</w:t>
      </w:r>
      <w:r w:rsidR="00825E04">
        <w:t>Z</w:t>
      </w:r>
      <w:r>
        <w:t>ookeeper</w:t>
      </w:r>
    </w:p>
    <w:p w14:paraId="2C6E16D5" w14:textId="60150003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Server.sh stop</w:t>
      </w:r>
    </w:p>
    <w:p w14:paraId="166EC53E" w14:textId="77777777" w:rsidR="004B11FD" w:rsidRDefault="004B11FD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ascii="Times New Roman" w:hAnsi="Times New Roman" w:hint="eastAsia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 w14:paraId="3291A986" w14:textId="77777777" w:rsidR="004B11FD" w:rsidRDefault="006068CD" w:rsidP="00353CD6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 w:rsidRPr="00DD3E5D">
        <w:rPr>
          <w:rFonts w:cs="宋体" w:hint="eastAsia"/>
          <w:color w:val="141414"/>
          <w:kern w:val="0"/>
          <w:szCs w:val="21"/>
        </w:rPr>
        <w:t>Zookeeper</w:t>
      </w:r>
      <w:r>
        <w:rPr>
          <w:rFonts w:cs="宋体" w:hint="eastAsia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 w:rsidR="004B11FD">
        <w:rPr>
          <w:rFonts w:cs="Segoe UI"/>
          <w:color w:val="141414"/>
          <w:kern w:val="0"/>
          <w:szCs w:val="21"/>
        </w:rPr>
        <w:t>zoo.cfg</w:t>
      </w:r>
      <w:r w:rsidR="004B11FD"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cs="Segoe UI" w:hint="eastAsia"/>
          <w:color w:val="141414"/>
          <w:kern w:val="0"/>
          <w:szCs w:val="21"/>
          <w:lang w:val="zh-CN"/>
        </w:rPr>
        <w:t>解读</w:t>
      </w:r>
      <w:r w:rsidR="00F15942">
        <w:rPr>
          <w:rFonts w:cs="Segoe UI" w:hint="eastAsia"/>
          <w:color w:val="141414"/>
          <w:kern w:val="0"/>
          <w:szCs w:val="21"/>
          <w:lang w:val="zh-CN"/>
        </w:rPr>
        <w:t>如下</w:t>
      </w:r>
      <w:r w:rsidR="00F15942" w:rsidRPr="00DD3E5D">
        <w:rPr>
          <w:rFonts w:cs="Segoe UI"/>
          <w:color w:val="141414"/>
          <w:kern w:val="0"/>
          <w:szCs w:val="21"/>
        </w:rPr>
        <w:t>：</w:t>
      </w:r>
    </w:p>
    <w:p w14:paraId="192156E5" w14:textId="00CDFBD3" w:rsidR="004B11FD" w:rsidRPr="00D73B5A" w:rsidRDefault="00D73B5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/>
          <w:b/>
          <w:bCs/>
          <w:color w:val="141414"/>
          <w:kern w:val="0"/>
          <w:szCs w:val="21"/>
        </w:rPr>
        <w:t>1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tickTime</w:t>
      </w:r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2000</w:t>
      </w:r>
      <w:r w:rsidR="004B11FD" w:rsidRPr="00D73B5A">
        <w:rPr>
          <w:rFonts w:cs="宋体" w:hint="eastAsia"/>
          <w:b/>
          <w:bCs/>
          <w:color w:val="141414"/>
          <w:kern w:val="0"/>
          <w:szCs w:val="21"/>
        </w:rPr>
        <w:t>：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通信心跳数</w:t>
      </w:r>
      <w:r w:rsidR="004B11FD" w:rsidRPr="00D73B5A">
        <w:rPr>
          <w:rFonts w:cs="宋体" w:hint="eastAsia"/>
          <w:b/>
          <w:bCs/>
          <w:color w:val="141414"/>
          <w:kern w:val="0"/>
          <w:szCs w:val="21"/>
        </w:rPr>
        <w:t>，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Zookeeper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服务器</w:t>
      </w:r>
      <w:r w:rsidR="00DD3E5D" w:rsidRPr="00D73B5A">
        <w:rPr>
          <w:rFonts w:cs="宋体" w:hint="eastAsia"/>
          <w:b/>
          <w:bCs/>
          <w:color w:val="141414"/>
          <w:kern w:val="0"/>
          <w:szCs w:val="21"/>
        </w:rPr>
        <w:t>与</w:t>
      </w:r>
      <w:r w:rsidR="00DD3E5D" w:rsidRPr="00D73B5A">
        <w:rPr>
          <w:rFonts w:cs="宋体"/>
          <w:b/>
          <w:bCs/>
          <w:color w:val="141414"/>
          <w:kern w:val="0"/>
          <w:szCs w:val="21"/>
        </w:rPr>
        <w:t>客户端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心跳时间，单位毫秒</w:t>
      </w:r>
    </w:p>
    <w:p w14:paraId="2F0F412C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使用的基本时间，服务器之间或客户端与服务器之间维持心跳的时间间隔，也就是每个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时间就会发送一个心跳</w:t>
      </w:r>
      <w:r>
        <w:rPr>
          <w:rFonts w:cs="Segoe UI" w:hint="eastAsia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 w14:paraId="7743EE60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</w:t>
      </w:r>
      <w:r>
        <w:rPr>
          <w:rFonts w:cs="Segoe UI"/>
          <w:color w:val="141414"/>
          <w:kern w:val="0"/>
          <w:szCs w:val="21"/>
        </w:rPr>
        <w:t>session</w:t>
      </w:r>
      <w:r>
        <w:rPr>
          <w:rFonts w:cs="Segoe UI"/>
          <w:color w:val="141414"/>
          <w:kern w:val="0"/>
          <w:szCs w:val="21"/>
        </w:rPr>
        <w:t>超时时间为两倍心跳时间</w:t>
      </w:r>
      <w:r>
        <w:rPr>
          <w:rFonts w:cs="Segoe UI" w:hint="eastAsia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</w:t>
      </w:r>
      <w:r>
        <w:rPr>
          <w:rFonts w:cs="Segoe UI"/>
          <w:color w:val="141414"/>
          <w:kern w:val="0"/>
          <w:szCs w:val="21"/>
        </w:rPr>
        <w:t>的最小超时时间是</w:t>
      </w:r>
      <w:r>
        <w:rPr>
          <w:rFonts w:cs="Segoe UI"/>
          <w:color w:val="141414"/>
          <w:kern w:val="0"/>
          <w:szCs w:val="21"/>
        </w:rPr>
        <w:t>2*tickTime)</w:t>
      </w:r>
    </w:p>
    <w:p w14:paraId="041CDE54" w14:textId="70D6A450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initLimit</w:t>
      </w:r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10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：</w:t>
      </w:r>
      <w:r w:rsidRPr="00D73B5A">
        <w:rPr>
          <w:rFonts w:cs="宋体"/>
          <w:b/>
          <w:bCs/>
          <w:color w:val="141414"/>
          <w:kern w:val="0"/>
          <w:szCs w:val="21"/>
        </w:rPr>
        <w:t>LF</w:t>
      </w:r>
      <w:r w:rsidRPr="00D73B5A">
        <w:rPr>
          <w:rFonts w:cs="宋体"/>
          <w:b/>
          <w:bCs/>
          <w:color w:val="141414"/>
          <w:kern w:val="0"/>
          <w:szCs w:val="21"/>
        </w:rPr>
        <w:t>初始通信时限</w:t>
      </w:r>
    </w:p>
    <w:p w14:paraId="6289DCF5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</w:t>
      </w:r>
      <w:r w:rsidR="00592970">
        <w:rPr>
          <w:rFonts w:cs="Segoe UI"/>
          <w:color w:val="141414"/>
          <w:kern w:val="0"/>
          <w:szCs w:val="21"/>
        </w:rPr>
        <w:t>F</w:t>
      </w:r>
      <w:r>
        <w:rPr>
          <w:rFonts w:cs="Segoe UI"/>
          <w:color w:val="141414"/>
          <w:kern w:val="0"/>
          <w:szCs w:val="21"/>
        </w:rPr>
        <w:t>ollower</w:t>
      </w:r>
      <w:r>
        <w:rPr>
          <w:rFonts w:cs="Segoe UI"/>
          <w:color w:val="141414"/>
          <w:kern w:val="0"/>
          <w:szCs w:val="21"/>
        </w:rPr>
        <w:t>跟随者服务器与</w:t>
      </w:r>
      <w:r w:rsidR="00592970">
        <w:rPr>
          <w:rFonts w:cs="Segoe UI"/>
          <w:color w:val="141414"/>
          <w:kern w:val="0"/>
          <w:szCs w:val="21"/>
        </w:rPr>
        <w:t>L</w:t>
      </w:r>
      <w:r>
        <w:rPr>
          <w:rFonts w:cs="Segoe UI"/>
          <w:color w:val="141414"/>
          <w:kern w:val="0"/>
          <w:szCs w:val="21"/>
        </w:rPr>
        <w:t>eader</w:t>
      </w:r>
      <w:r>
        <w:rPr>
          <w:rFonts w:cs="Segoe UI"/>
          <w:color w:val="141414"/>
          <w:kern w:val="0"/>
          <w:szCs w:val="21"/>
        </w:rPr>
        <w:t>领导者服务器之间</w:t>
      </w:r>
      <w:r w:rsidRPr="00837DCC"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</w:t>
      </w:r>
      <w:r>
        <w:rPr>
          <w:rFonts w:cs="Segoe UI"/>
          <w:color w:val="141414"/>
          <w:kern w:val="0"/>
          <w:szCs w:val="21"/>
        </w:rPr>
        <w:t>tickTime</w:t>
      </w:r>
      <w:r>
        <w:rPr>
          <w:rFonts w:cs="Segoe UI"/>
          <w:color w:val="141414"/>
          <w:kern w:val="0"/>
          <w:szCs w:val="21"/>
        </w:rPr>
        <w:t>的数量），用它来限定集群中的</w:t>
      </w:r>
      <w:r>
        <w:rPr>
          <w:rFonts w:cs="Segoe UI"/>
          <w:color w:val="141414"/>
          <w:kern w:val="0"/>
          <w:szCs w:val="21"/>
        </w:rPr>
        <w:t>Zookeeper</w:t>
      </w:r>
      <w:r>
        <w:rPr>
          <w:rFonts w:cs="Segoe UI"/>
          <w:color w:val="141414"/>
          <w:kern w:val="0"/>
          <w:szCs w:val="21"/>
        </w:rPr>
        <w:t>服务器连接到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的时限。</w:t>
      </w:r>
    </w:p>
    <w:p w14:paraId="5DEE95CB" w14:textId="0FC783E8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syncLimit</w:t>
      </w:r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5</w:t>
      </w:r>
      <w:r w:rsidRPr="00D73B5A">
        <w:rPr>
          <w:rFonts w:cs="宋体"/>
          <w:b/>
          <w:bCs/>
          <w:color w:val="141414"/>
          <w:kern w:val="0"/>
          <w:szCs w:val="21"/>
        </w:rPr>
        <w:t>：</w:t>
      </w:r>
      <w:r w:rsidRPr="00D73B5A">
        <w:rPr>
          <w:rFonts w:cs="宋体"/>
          <w:b/>
          <w:bCs/>
          <w:color w:val="141414"/>
          <w:kern w:val="0"/>
          <w:szCs w:val="21"/>
        </w:rPr>
        <w:t>LF</w:t>
      </w:r>
      <w:r w:rsidRPr="00D73B5A">
        <w:rPr>
          <w:rFonts w:cs="宋体"/>
          <w:b/>
          <w:bCs/>
          <w:color w:val="141414"/>
          <w:kern w:val="0"/>
          <w:szCs w:val="21"/>
        </w:rPr>
        <w:t>同步通信时限</w:t>
      </w:r>
    </w:p>
    <w:p w14:paraId="24F57114" w14:textId="77777777" w:rsidR="004B11FD" w:rsidRDefault="004B11F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与</w:t>
      </w:r>
      <w:r>
        <w:rPr>
          <w:rFonts w:cs="Segoe UI"/>
          <w:color w:val="141414"/>
          <w:kern w:val="0"/>
          <w:szCs w:val="21"/>
        </w:rPr>
        <w:t>Follower</w:t>
      </w:r>
      <w:r>
        <w:rPr>
          <w:rFonts w:cs="Segoe UI"/>
          <w:color w:val="141414"/>
          <w:kern w:val="0"/>
          <w:szCs w:val="21"/>
        </w:rPr>
        <w:t>之间的最大响应时间单位，假如响应超过</w:t>
      </w:r>
      <w:r>
        <w:rPr>
          <w:rFonts w:cs="Segoe UI"/>
          <w:color w:val="141414"/>
          <w:kern w:val="0"/>
          <w:szCs w:val="21"/>
        </w:rPr>
        <w:t>syncLimit * tickTime</w:t>
      </w:r>
      <w:r>
        <w:rPr>
          <w:rFonts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Leader</w:t>
      </w:r>
      <w:r>
        <w:rPr>
          <w:rFonts w:cs="Segoe UI"/>
          <w:color w:val="141414"/>
          <w:kern w:val="0"/>
          <w:szCs w:val="21"/>
        </w:rPr>
        <w:t>认为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死掉，从服务器列表中删除</w:t>
      </w:r>
      <w:r>
        <w:rPr>
          <w:rFonts w:cs="Segoe UI"/>
          <w:color w:val="141414"/>
          <w:kern w:val="0"/>
          <w:szCs w:val="21"/>
        </w:rPr>
        <w:t>Follwer</w:t>
      </w:r>
      <w:r>
        <w:rPr>
          <w:rFonts w:cs="Segoe UI"/>
          <w:color w:val="141414"/>
          <w:kern w:val="0"/>
          <w:szCs w:val="21"/>
        </w:rPr>
        <w:t>。</w:t>
      </w:r>
    </w:p>
    <w:p w14:paraId="76FFC80E" w14:textId="72A00375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dataDir</w:t>
      </w:r>
      <w:r w:rsidRPr="00D73B5A">
        <w:rPr>
          <w:rFonts w:cs="宋体"/>
          <w:b/>
          <w:bCs/>
          <w:color w:val="141414"/>
          <w:kern w:val="0"/>
          <w:szCs w:val="21"/>
        </w:rPr>
        <w:t>：数据文件目录</w:t>
      </w:r>
      <w:r w:rsidRPr="00D73B5A">
        <w:rPr>
          <w:rFonts w:cs="宋体"/>
          <w:b/>
          <w:bCs/>
          <w:color w:val="141414"/>
          <w:kern w:val="0"/>
          <w:szCs w:val="21"/>
        </w:rPr>
        <w:t>+</w:t>
      </w:r>
      <w:r w:rsidRPr="00D73B5A">
        <w:rPr>
          <w:rFonts w:cs="宋体"/>
          <w:b/>
          <w:bCs/>
          <w:color w:val="141414"/>
          <w:kern w:val="0"/>
          <w:szCs w:val="21"/>
        </w:rPr>
        <w:t>数据持久化路径</w:t>
      </w:r>
    </w:p>
    <w:p w14:paraId="4DAABF57" w14:textId="77777777" w:rsidR="004B11FD" w:rsidRDefault="00837DCC"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</w:t>
      </w:r>
      <w:r>
        <w:rPr>
          <w:color w:val="000000"/>
          <w:szCs w:val="21"/>
        </w:rPr>
        <w:t>Zookeeper</w:t>
      </w:r>
      <w:r>
        <w:rPr>
          <w:color w:val="000000"/>
          <w:szCs w:val="21"/>
        </w:rPr>
        <w:t>中的数据</w:t>
      </w:r>
      <w:r w:rsidR="004B11FD">
        <w:rPr>
          <w:color w:val="000000"/>
          <w:szCs w:val="21"/>
        </w:rPr>
        <w:t>。</w:t>
      </w:r>
    </w:p>
    <w:p w14:paraId="2A7B48FE" w14:textId="5AB6469B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5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/>
          <w:b/>
          <w:bCs/>
          <w:color w:val="141414"/>
          <w:kern w:val="0"/>
          <w:szCs w:val="21"/>
        </w:rPr>
        <w:t>clientPort</w:t>
      </w:r>
      <w:r w:rsidR="00E70099" w:rsidRPr="00D73B5A">
        <w:rPr>
          <w:rFonts w:cs="宋体"/>
          <w:b/>
          <w:bCs/>
          <w:color w:val="141414"/>
          <w:kern w:val="0"/>
          <w:szCs w:val="21"/>
        </w:rPr>
        <w:t xml:space="preserve"> =2181</w:t>
      </w:r>
      <w:r w:rsidRPr="00D73B5A">
        <w:rPr>
          <w:rFonts w:cs="宋体"/>
          <w:b/>
          <w:bCs/>
          <w:color w:val="141414"/>
          <w:kern w:val="0"/>
          <w:szCs w:val="21"/>
        </w:rPr>
        <w:t>：客户端连接端口</w:t>
      </w:r>
    </w:p>
    <w:p w14:paraId="56AC10B0" w14:textId="77777777" w:rsidR="004B11FD" w:rsidRDefault="004B11FD"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 w:rsidR="005566D9">
        <w:rPr>
          <w:rFonts w:hint="eastAsia"/>
          <w:color w:val="000000"/>
          <w:szCs w:val="21"/>
        </w:rPr>
        <w:t>。</w:t>
      </w:r>
    </w:p>
    <w:p w14:paraId="1FD2DEAF" w14:textId="77B5AA6D" w:rsidR="00144735" w:rsidRPr="00144735" w:rsidRDefault="004B11FD" w:rsidP="00144735">
      <w:pPr>
        <w:pStyle w:val="1"/>
        <w:spacing w:before="0" w:after="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 w:rsidR="00EE1629"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 w:rsidR="00144735">
        <w:rPr>
          <w:rFonts w:hint="eastAsia"/>
          <w:sz w:val="30"/>
          <w:szCs w:val="30"/>
        </w:rPr>
        <w:t>分布式安装</w:t>
      </w:r>
    </w:p>
    <w:p w14:paraId="51B752B8" w14:textId="77777777" w:rsidR="004B11FD" w:rsidRDefault="004D5B83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4B11FD">
        <w:rPr>
          <w:rFonts w:ascii="Times New Roman" w:hAnsi="Times New Roman"/>
          <w:sz w:val="28"/>
          <w:szCs w:val="28"/>
        </w:rPr>
        <w:t xml:space="preserve">.1 </w:t>
      </w:r>
      <w:r w:rsidR="004B11FD">
        <w:rPr>
          <w:rFonts w:ascii="Times New Roman" w:hAnsi="Times New Roman" w:hint="eastAsia"/>
          <w:sz w:val="28"/>
          <w:szCs w:val="28"/>
        </w:rPr>
        <w:t>分布式</w:t>
      </w:r>
      <w:r w:rsidR="004B11FD">
        <w:rPr>
          <w:rFonts w:ascii="Times New Roman" w:hAnsi="Times New Roman"/>
          <w:sz w:val="28"/>
          <w:szCs w:val="28"/>
        </w:rPr>
        <w:t>安装部署</w:t>
      </w:r>
    </w:p>
    <w:p w14:paraId="00ED4A51" w14:textId="32339428" w:rsidR="004B11FD" w:rsidRPr="00D73B5A" w:rsidRDefault="00D701A0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 w:hint="eastAsia"/>
          <w:b/>
          <w:bCs/>
          <w:color w:val="141414"/>
          <w:kern w:val="0"/>
          <w:szCs w:val="21"/>
        </w:rPr>
        <w:t>集群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规划</w:t>
      </w:r>
    </w:p>
    <w:p w14:paraId="2A48C75D" w14:textId="77777777" w:rsidR="004B11FD" w:rsidRDefault="004B11FD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45150EA2" w14:textId="25B2F21C" w:rsidR="004B11FD" w:rsidRPr="00D73B5A" w:rsidRDefault="00D701A0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解压安装</w:t>
      </w:r>
    </w:p>
    <w:p w14:paraId="53DF25A5" w14:textId="77777777" w:rsidR="005D1E31" w:rsidRDefault="00825E04" w:rsidP="00825E04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lastRenderedPageBreak/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D1E31">
        <w:rPr>
          <w:szCs w:val="21"/>
        </w:rPr>
        <w:t>解压</w:t>
      </w:r>
      <w:r>
        <w:rPr>
          <w:szCs w:val="21"/>
        </w:rPr>
        <w:t>Z</w:t>
      </w:r>
      <w:r w:rsidR="005D1E31">
        <w:rPr>
          <w:szCs w:val="21"/>
        </w:rPr>
        <w:t>ookeeper</w:t>
      </w:r>
      <w:r w:rsidR="005D1E31">
        <w:rPr>
          <w:szCs w:val="21"/>
        </w:rPr>
        <w:t>安装包到</w:t>
      </w:r>
      <w:r w:rsidR="005D1E31">
        <w:rPr>
          <w:szCs w:val="21"/>
        </w:rPr>
        <w:t>/opt/module/</w:t>
      </w:r>
      <w:r w:rsidR="005D1E31">
        <w:rPr>
          <w:szCs w:val="21"/>
        </w:rPr>
        <w:t>目录下</w:t>
      </w:r>
    </w:p>
    <w:p w14:paraId="32B4035C" w14:textId="5CFD5346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 xml:space="preserve">@hadoop102 </w:t>
      </w:r>
      <w:proofErr w:type="gramStart"/>
      <w:r w:rsidRPr="00825E04">
        <w:rPr>
          <w:sz w:val="21"/>
          <w:szCs w:val="21"/>
        </w:rPr>
        <w:t>software]$</w:t>
      </w:r>
      <w:proofErr w:type="gramEnd"/>
      <w:r w:rsidRPr="00825E04">
        <w:rPr>
          <w:sz w:val="21"/>
          <w:szCs w:val="21"/>
        </w:rPr>
        <w:t xml:space="preserve"> tar -</w:t>
      </w:r>
      <w:proofErr w:type="spellStart"/>
      <w:r w:rsidRPr="00825E04">
        <w:rPr>
          <w:sz w:val="21"/>
          <w:szCs w:val="21"/>
        </w:rPr>
        <w:t>zxvf</w:t>
      </w:r>
      <w:proofErr w:type="spellEnd"/>
      <w:r w:rsidRPr="00825E04">
        <w:rPr>
          <w:sz w:val="21"/>
          <w:szCs w:val="21"/>
        </w:rPr>
        <w:t xml:space="preserve"> 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.tar.gz -C /opt/module/</w:t>
      </w:r>
    </w:p>
    <w:p w14:paraId="3EF1A0C9" w14:textId="32B624CA"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</w:t>
      </w:r>
      <w:r w:rsidRPr="00DD3E5D">
        <w:rPr>
          <w:szCs w:val="21"/>
        </w:rPr>
        <w:t>zookeeper-</w:t>
      </w:r>
      <w:r w:rsidR="0051765A">
        <w:rPr>
          <w:szCs w:val="21"/>
        </w:rPr>
        <w:t>3.5.7</w:t>
      </w:r>
      <w:r>
        <w:rPr>
          <w:szCs w:val="21"/>
        </w:rPr>
        <w:t>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adoop104</w:t>
      </w:r>
    </w:p>
    <w:p w14:paraId="56B219FB" w14:textId="61CDF609" w:rsidR="00DD3E5D" w:rsidRDefault="00DD3E5D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D3E5D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DD3E5D">
        <w:rPr>
          <w:sz w:val="21"/>
          <w:szCs w:val="21"/>
        </w:rPr>
        <w:t xml:space="preserve">@hadoop102 </w:t>
      </w:r>
      <w:proofErr w:type="gramStart"/>
      <w:r w:rsidRPr="00DD3E5D">
        <w:rPr>
          <w:sz w:val="21"/>
          <w:szCs w:val="21"/>
        </w:rPr>
        <w:t>module]$</w:t>
      </w:r>
      <w:proofErr w:type="gramEnd"/>
      <w:r w:rsidRPr="00DD3E5D">
        <w:rPr>
          <w:sz w:val="21"/>
          <w:szCs w:val="21"/>
        </w:rPr>
        <w:t xml:space="preserve"> </w:t>
      </w:r>
      <w:proofErr w:type="spellStart"/>
      <w:r w:rsidRPr="00DD3E5D">
        <w:rPr>
          <w:sz w:val="21"/>
          <w:szCs w:val="21"/>
        </w:rPr>
        <w:t>xsync</w:t>
      </w:r>
      <w:proofErr w:type="spellEnd"/>
      <w:r w:rsidRPr="00DD3E5D">
        <w:rPr>
          <w:sz w:val="21"/>
          <w:szCs w:val="21"/>
        </w:rPr>
        <w:t xml:space="preserve"> zookeeper-</w:t>
      </w:r>
      <w:r w:rsidR="0051765A">
        <w:rPr>
          <w:sz w:val="21"/>
          <w:szCs w:val="21"/>
        </w:rPr>
        <w:t>3.5.7</w:t>
      </w:r>
      <w:r w:rsidRPr="00DD3E5D">
        <w:rPr>
          <w:sz w:val="21"/>
          <w:szCs w:val="21"/>
        </w:rPr>
        <w:t>/</w:t>
      </w:r>
    </w:p>
    <w:p w14:paraId="099B9FA8" w14:textId="3B676BD1" w:rsidR="00DD3E5D" w:rsidRPr="00D73B5A" w:rsidRDefault="00DD3E5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配置服务器</w:t>
      </w:r>
      <w:r w:rsidR="007173FF" w:rsidRPr="00D73B5A">
        <w:rPr>
          <w:rFonts w:cs="宋体" w:hint="eastAsia"/>
          <w:b/>
          <w:bCs/>
          <w:color w:val="141414"/>
          <w:kern w:val="0"/>
          <w:szCs w:val="21"/>
        </w:rPr>
        <w:t>编号</w:t>
      </w:r>
    </w:p>
    <w:p w14:paraId="3248B1F8" w14:textId="44AE3E04" w:rsidR="007173FF" w:rsidRDefault="007173FF" w:rsidP="007173FF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</w:t>
      </w:r>
      <w:r>
        <w:rPr>
          <w:szCs w:val="21"/>
        </w:rPr>
        <w:t>/opt/module/zookeeper-</w:t>
      </w:r>
      <w:r w:rsidR="0051765A">
        <w:rPr>
          <w:szCs w:val="21"/>
        </w:rPr>
        <w:t>3.5.7</w:t>
      </w:r>
      <w:r>
        <w:rPr>
          <w:szCs w:val="21"/>
        </w:rPr>
        <w:t>/</w:t>
      </w:r>
      <w:r>
        <w:rPr>
          <w:szCs w:val="21"/>
        </w:rPr>
        <w:t>这个目录下创建</w:t>
      </w:r>
      <w:r>
        <w:rPr>
          <w:szCs w:val="21"/>
        </w:rPr>
        <w:t>zkData</w:t>
      </w:r>
    </w:p>
    <w:p w14:paraId="29E04AF1" w14:textId="70D7518B" w:rsidR="007173FF" w:rsidRPr="00825E04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 xml:space="preserve">@hadoop102 </w:t>
      </w:r>
      <w:r w:rsidRPr="00CC054A">
        <w:rPr>
          <w:sz w:val="21"/>
          <w:szCs w:val="21"/>
        </w:rPr>
        <w:t>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mkdir</w:t>
      </w:r>
      <w:proofErr w:type="spellEnd"/>
      <w:r w:rsidRPr="00825E04">
        <w:rPr>
          <w:sz w:val="21"/>
          <w:szCs w:val="21"/>
        </w:rPr>
        <w:t xml:space="preserve"> -p zkData</w:t>
      </w:r>
    </w:p>
    <w:p w14:paraId="1CA7BCD8" w14:textId="57FE912E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在</w:t>
      </w:r>
      <w:r>
        <w:rPr>
          <w:szCs w:val="21"/>
        </w:rPr>
        <w:t>/opt/module/zookeeper-</w:t>
      </w:r>
      <w:r w:rsidR="0051765A">
        <w:rPr>
          <w:szCs w:val="21"/>
        </w:rPr>
        <w:t>3.5.7</w:t>
      </w:r>
      <w:r>
        <w:rPr>
          <w:szCs w:val="21"/>
        </w:rPr>
        <w:t>/zkData</w:t>
      </w:r>
      <w:r>
        <w:rPr>
          <w:szCs w:val="21"/>
        </w:rPr>
        <w:t>目录下创建一个</w:t>
      </w:r>
      <w:r>
        <w:rPr>
          <w:szCs w:val="21"/>
        </w:rPr>
        <w:t>myid</w:t>
      </w:r>
      <w:r>
        <w:rPr>
          <w:szCs w:val="21"/>
        </w:rPr>
        <w:t>的文件</w:t>
      </w:r>
    </w:p>
    <w:p w14:paraId="6A047445" w14:textId="7AB9C24A" w:rsidR="007173FF" w:rsidRPr="00825E04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 xml:space="preserve">@hadoop102 </w:t>
      </w:r>
      <w:proofErr w:type="spellStart"/>
      <w:proofErr w:type="gram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touch </w:t>
      </w:r>
      <w:proofErr w:type="spellStart"/>
      <w:r w:rsidRPr="00825E04">
        <w:rPr>
          <w:sz w:val="21"/>
          <w:szCs w:val="21"/>
        </w:rPr>
        <w:t>myid</w:t>
      </w:r>
      <w:proofErr w:type="spellEnd"/>
    </w:p>
    <w:p w14:paraId="47ED780C" w14:textId="77777777" w:rsidR="007173FF" w:rsidRDefault="007173FF" w:rsidP="00D73B5A">
      <w:pPr>
        <w:spacing w:line="360" w:lineRule="auto"/>
        <w:ind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r>
        <w:rPr>
          <w:bCs/>
          <w:color w:val="FF0000"/>
          <w:szCs w:val="21"/>
          <w:lang w:val="en"/>
        </w:rPr>
        <w:t>myid</w:t>
      </w:r>
      <w:r>
        <w:rPr>
          <w:bCs/>
          <w:color w:val="FF0000"/>
          <w:szCs w:val="21"/>
          <w:lang w:val="en"/>
        </w:rPr>
        <w:t>文件，注意一定要在</w:t>
      </w:r>
      <w:r>
        <w:rPr>
          <w:bCs/>
          <w:color w:val="FF0000"/>
          <w:szCs w:val="21"/>
          <w:lang w:val="en"/>
        </w:rPr>
        <w:t>linux</w:t>
      </w:r>
      <w:r>
        <w:rPr>
          <w:bCs/>
          <w:color w:val="FF0000"/>
          <w:szCs w:val="21"/>
          <w:lang w:val="en"/>
        </w:rPr>
        <w:t>里面创建，在</w:t>
      </w:r>
      <w:r>
        <w:rPr>
          <w:bCs/>
          <w:color w:val="FF0000"/>
          <w:szCs w:val="21"/>
          <w:lang w:val="en"/>
        </w:rPr>
        <w:t>notepad++</w:t>
      </w:r>
      <w:r>
        <w:rPr>
          <w:bCs/>
          <w:color w:val="FF0000"/>
          <w:szCs w:val="21"/>
          <w:lang w:val="en"/>
        </w:rPr>
        <w:t>里面很可能乱码</w:t>
      </w:r>
    </w:p>
    <w:p w14:paraId="7C233D4C" w14:textId="77777777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编辑</w:t>
      </w:r>
      <w:r>
        <w:rPr>
          <w:szCs w:val="21"/>
        </w:rPr>
        <w:t>myid</w:t>
      </w:r>
      <w:r>
        <w:rPr>
          <w:szCs w:val="21"/>
        </w:rPr>
        <w:t>文件</w:t>
      </w:r>
    </w:p>
    <w:p w14:paraId="6EF37DC0" w14:textId="42008553" w:rsidR="007173FF" w:rsidRPr="00825E04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 xml:space="preserve">@hadoop102 </w:t>
      </w:r>
      <w:proofErr w:type="spellStart"/>
      <w:proofErr w:type="gram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vi </w:t>
      </w:r>
      <w:proofErr w:type="spellStart"/>
      <w:r w:rsidRPr="00825E04">
        <w:rPr>
          <w:sz w:val="21"/>
          <w:szCs w:val="21"/>
        </w:rPr>
        <w:t>myid</w:t>
      </w:r>
      <w:proofErr w:type="spellEnd"/>
    </w:p>
    <w:p w14:paraId="0E2C1362" w14:textId="1A11B8A9" w:rsidR="007173FF" w:rsidRDefault="007173FF" w:rsidP="00D73B5A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在文件中添加与</w:t>
      </w:r>
      <w:r>
        <w:rPr>
          <w:szCs w:val="21"/>
        </w:rPr>
        <w:t>server</w:t>
      </w:r>
      <w:r>
        <w:rPr>
          <w:szCs w:val="21"/>
        </w:rPr>
        <w:t>对应的编号：</w:t>
      </w:r>
    </w:p>
    <w:p w14:paraId="4BF047FB" w14:textId="77777777" w:rsidR="007173FF" w:rsidRPr="00825E04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>2</w:t>
      </w:r>
    </w:p>
    <w:p w14:paraId="5C06368F" w14:textId="77777777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拷贝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14:paraId="7567E5A3" w14:textId="25F6DB3F" w:rsidR="007173FF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 xml:space="preserve">@hadoop102 </w:t>
      </w:r>
      <w:proofErr w:type="spellStart"/>
      <w:proofErr w:type="gramStart"/>
      <w:r w:rsidRPr="00CC054A">
        <w:rPr>
          <w:sz w:val="21"/>
          <w:szCs w:val="21"/>
        </w:rPr>
        <w:t>zkData</w:t>
      </w:r>
      <w:proofErr w:type="spellEnd"/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xsync</w:t>
      </w:r>
      <w:proofErr w:type="spellEnd"/>
      <w:r>
        <w:rPr>
          <w:sz w:val="21"/>
          <w:szCs w:val="21"/>
        </w:rPr>
        <w:t xml:space="preserve"> </w:t>
      </w:r>
      <w:proofErr w:type="spellStart"/>
      <w:r>
        <w:rPr>
          <w:sz w:val="21"/>
          <w:szCs w:val="21"/>
        </w:rPr>
        <w:t>myid</w:t>
      </w:r>
      <w:proofErr w:type="spellEnd"/>
    </w:p>
    <w:p w14:paraId="2DE18851" w14:textId="77777777" w:rsidR="007173FF" w:rsidRPr="00F65889" w:rsidRDefault="007173FF" w:rsidP="00D73B5A">
      <w:pPr>
        <w:spacing w:line="360" w:lineRule="auto"/>
        <w:ind w:leftChars="200" w:left="420"/>
        <w:rPr>
          <w:color w:val="FF0000"/>
          <w:szCs w:val="21"/>
        </w:rPr>
      </w:pPr>
      <w:r w:rsidRPr="00F65889">
        <w:rPr>
          <w:color w:val="FF0000"/>
          <w:szCs w:val="21"/>
        </w:rPr>
        <w:t>并分别</w:t>
      </w:r>
      <w:r w:rsidRPr="00F65889">
        <w:rPr>
          <w:rFonts w:hint="eastAsia"/>
          <w:color w:val="FF0000"/>
          <w:szCs w:val="21"/>
        </w:rPr>
        <w:t>在</w:t>
      </w:r>
      <w:r w:rsidRPr="00F65889">
        <w:rPr>
          <w:color w:val="FF0000"/>
          <w:szCs w:val="21"/>
        </w:rPr>
        <w:t>hadoop10</w:t>
      </w:r>
      <w:r w:rsidR="00973358" w:rsidRPr="00F65889">
        <w:rPr>
          <w:rFonts w:hint="eastAsia"/>
          <w:color w:val="FF0000"/>
          <w:szCs w:val="21"/>
        </w:rPr>
        <w:t>3</w:t>
      </w:r>
      <w:r w:rsidRPr="00F65889">
        <w:rPr>
          <w:rFonts w:hint="eastAsia"/>
          <w:color w:val="FF0000"/>
          <w:szCs w:val="21"/>
        </w:rPr>
        <w:t>、</w:t>
      </w:r>
      <w:r w:rsidRPr="00F65889">
        <w:rPr>
          <w:color w:val="FF0000"/>
          <w:szCs w:val="21"/>
        </w:rPr>
        <w:t>hadoop10</w:t>
      </w:r>
      <w:r w:rsidR="00973358" w:rsidRPr="00F65889">
        <w:rPr>
          <w:rFonts w:hint="eastAsia"/>
          <w:color w:val="FF0000"/>
          <w:szCs w:val="21"/>
        </w:rPr>
        <w:t>4</w:t>
      </w:r>
      <w:r w:rsidRPr="00F65889">
        <w:rPr>
          <w:rFonts w:hint="eastAsia"/>
          <w:color w:val="FF0000"/>
          <w:szCs w:val="21"/>
        </w:rPr>
        <w:t>上</w:t>
      </w:r>
      <w:r w:rsidRPr="00F65889">
        <w:rPr>
          <w:color w:val="FF0000"/>
          <w:szCs w:val="21"/>
        </w:rPr>
        <w:t>修改</w:t>
      </w:r>
      <w:r w:rsidRPr="00F65889">
        <w:rPr>
          <w:color w:val="FF0000"/>
          <w:szCs w:val="21"/>
        </w:rPr>
        <w:t>myid</w:t>
      </w:r>
      <w:r w:rsidRPr="00F65889">
        <w:rPr>
          <w:color w:val="FF0000"/>
          <w:szCs w:val="21"/>
        </w:rPr>
        <w:t>文件中内容为</w:t>
      </w:r>
      <w:r w:rsidRPr="00F65889">
        <w:rPr>
          <w:color w:val="FF0000"/>
          <w:szCs w:val="21"/>
        </w:rPr>
        <w:t>3</w:t>
      </w:r>
      <w:r w:rsidRPr="00F65889">
        <w:rPr>
          <w:color w:val="FF0000"/>
          <w:szCs w:val="21"/>
        </w:rPr>
        <w:t>、</w:t>
      </w:r>
      <w:r w:rsidRPr="00F65889">
        <w:rPr>
          <w:color w:val="FF0000"/>
          <w:szCs w:val="21"/>
        </w:rPr>
        <w:t>4</w:t>
      </w:r>
    </w:p>
    <w:p w14:paraId="403746B2" w14:textId="58F57377" w:rsidR="005D1E31" w:rsidRPr="00D73B5A" w:rsidRDefault="007173FF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/>
          <w:b/>
          <w:bCs/>
          <w:color w:val="141414"/>
          <w:kern w:val="0"/>
          <w:szCs w:val="21"/>
        </w:rPr>
        <w:t>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5D1E31" w:rsidRPr="00D73B5A">
        <w:rPr>
          <w:rFonts w:cs="宋体" w:hint="eastAsia"/>
          <w:b/>
          <w:bCs/>
          <w:color w:val="141414"/>
          <w:kern w:val="0"/>
          <w:szCs w:val="21"/>
        </w:rPr>
        <w:t>配置</w:t>
      </w:r>
      <w:r w:rsidR="005D1E31" w:rsidRPr="00D73B5A">
        <w:rPr>
          <w:rFonts w:cs="宋体" w:hint="eastAsia"/>
          <w:b/>
          <w:bCs/>
          <w:color w:val="141414"/>
          <w:kern w:val="0"/>
          <w:szCs w:val="21"/>
        </w:rPr>
        <w:t>zoo.cfg</w:t>
      </w:r>
      <w:r w:rsidR="005D1E31" w:rsidRPr="00D73B5A">
        <w:rPr>
          <w:rFonts w:cs="宋体" w:hint="eastAsia"/>
          <w:b/>
          <w:bCs/>
          <w:color w:val="141414"/>
          <w:kern w:val="0"/>
          <w:szCs w:val="21"/>
        </w:rPr>
        <w:t>文件</w:t>
      </w:r>
    </w:p>
    <w:p w14:paraId="239FE824" w14:textId="173DC896" w:rsidR="00DD3E5D" w:rsidRDefault="00DD3E5D" w:rsidP="00DD3E5D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重命名</w:t>
      </w:r>
      <w:r>
        <w:rPr>
          <w:szCs w:val="21"/>
        </w:rPr>
        <w:t>/opt/module/zookeeper-</w:t>
      </w:r>
      <w:r w:rsidR="0051765A">
        <w:rPr>
          <w:szCs w:val="21"/>
        </w:rPr>
        <w:t>3.5.7</w:t>
      </w:r>
      <w:r>
        <w:rPr>
          <w:szCs w:val="21"/>
        </w:rPr>
        <w:t>/conf</w:t>
      </w:r>
      <w:r>
        <w:rPr>
          <w:szCs w:val="21"/>
        </w:rPr>
        <w:t>这个目录下的</w:t>
      </w:r>
      <w:r>
        <w:rPr>
          <w:szCs w:val="21"/>
        </w:rPr>
        <w:t>zoo_sample.cfg</w:t>
      </w:r>
      <w:r>
        <w:rPr>
          <w:szCs w:val="21"/>
        </w:rPr>
        <w:t>为</w:t>
      </w:r>
      <w:r>
        <w:rPr>
          <w:szCs w:val="21"/>
        </w:rPr>
        <w:t>zoo.cfg</w:t>
      </w:r>
    </w:p>
    <w:p w14:paraId="48997FE0" w14:textId="31B3894A" w:rsidR="00DD3E5D" w:rsidRDefault="00DD3E5D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 xml:space="preserve">@hadoop102 </w:t>
      </w:r>
      <w:proofErr w:type="gramStart"/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</w:t>
      </w:r>
      <w:r w:rsidRPr="00825E04">
        <w:rPr>
          <w:sz w:val="21"/>
          <w:szCs w:val="21"/>
        </w:rPr>
        <w:t xml:space="preserve">mv </w:t>
      </w:r>
      <w:proofErr w:type="spellStart"/>
      <w:r w:rsidRPr="00825E04">
        <w:rPr>
          <w:sz w:val="21"/>
          <w:szCs w:val="21"/>
        </w:rPr>
        <w:t>zoo_sample.cfg</w:t>
      </w:r>
      <w:proofErr w:type="spellEnd"/>
      <w:r w:rsidRPr="00825E04">
        <w:rPr>
          <w:sz w:val="21"/>
          <w:szCs w:val="21"/>
        </w:rPr>
        <w:t xml:space="preserve"> zoo.cfg</w:t>
      </w:r>
    </w:p>
    <w:p w14:paraId="43CB8333" w14:textId="77777777" w:rsidR="009748F1" w:rsidRDefault="009748F1" w:rsidP="009748F1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 w14:paraId="717518A9" w14:textId="4A28E548" w:rsidR="009748F1" w:rsidRPr="009748F1" w:rsidRDefault="009748F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 xml:space="preserve">@hadoop102 </w:t>
      </w:r>
      <w:proofErr w:type="gramStart"/>
      <w:r w:rsidRPr="00CC054A">
        <w:rPr>
          <w:sz w:val="21"/>
          <w:szCs w:val="21"/>
        </w:rPr>
        <w:t>conf</w:t>
      </w:r>
      <w:r w:rsidRPr="00825E04">
        <w:rPr>
          <w:sz w:val="21"/>
          <w:szCs w:val="21"/>
        </w:rPr>
        <w:t>]$</w:t>
      </w:r>
      <w:proofErr w:type="gramEnd"/>
      <w:r>
        <w:rPr>
          <w:sz w:val="21"/>
          <w:szCs w:val="21"/>
        </w:rPr>
        <w:t xml:space="preserve"> vim</w:t>
      </w:r>
      <w:r w:rsidRPr="00825E04">
        <w:rPr>
          <w:sz w:val="21"/>
          <w:szCs w:val="21"/>
        </w:rPr>
        <w:t xml:space="preserve"> </w:t>
      </w:r>
      <w:proofErr w:type="spellStart"/>
      <w:r w:rsidRPr="00825E04">
        <w:rPr>
          <w:sz w:val="21"/>
          <w:szCs w:val="21"/>
        </w:rPr>
        <w:t>zoo.cfg</w:t>
      </w:r>
      <w:proofErr w:type="spellEnd"/>
    </w:p>
    <w:p w14:paraId="34400322" w14:textId="77777777" w:rsidR="005D1E31" w:rsidRDefault="009748F1" w:rsidP="00D73B5A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</w:t>
      </w:r>
      <w:r w:rsidR="005D1E31">
        <w:rPr>
          <w:szCs w:val="21"/>
        </w:rPr>
        <w:t>配置</w:t>
      </w:r>
    </w:p>
    <w:p w14:paraId="16C4ED05" w14:textId="45470BF4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dataDir=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zkData</w:t>
      </w:r>
    </w:p>
    <w:p w14:paraId="1BC59F1A" w14:textId="77777777" w:rsidR="005D1E31" w:rsidRDefault="005D1E31" w:rsidP="00D73B5A">
      <w:pPr>
        <w:spacing w:line="360" w:lineRule="auto"/>
        <w:ind w:firstLine="420"/>
        <w:rPr>
          <w:szCs w:val="21"/>
        </w:rPr>
      </w:pPr>
      <w:r>
        <w:rPr>
          <w:szCs w:val="21"/>
        </w:rPr>
        <w:t>增加如下配置</w:t>
      </w:r>
    </w:p>
    <w:p w14:paraId="07756A76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#######################cluster##########################</w:t>
      </w:r>
    </w:p>
    <w:p w14:paraId="3E81E551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server.2=hadoop102:2888:3888</w:t>
      </w:r>
    </w:p>
    <w:p w14:paraId="184733F6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server.3=hadoop103:2888:3888</w:t>
      </w:r>
    </w:p>
    <w:p w14:paraId="7EA12E8B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server.4=hadoop104:2888:3888</w:t>
      </w:r>
    </w:p>
    <w:p w14:paraId="088383F5" w14:textId="77777777" w:rsidR="007173FF" w:rsidRDefault="007173FF" w:rsidP="007173FF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 w14:paraId="386A126A" w14:textId="3E164A8E" w:rsidR="007173FF" w:rsidRPr="007173FF" w:rsidRDefault="007173FF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7173FF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7173FF">
        <w:rPr>
          <w:sz w:val="21"/>
          <w:szCs w:val="21"/>
        </w:rPr>
        <w:t xml:space="preserve">@hadoop102 </w:t>
      </w:r>
      <w:proofErr w:type="gramStart"/>
      <w:r w:rsidRPr="007173FF">
        <w:rPr>
          <w:sz w:val="21"/>
          <w:szCs w:val="21"/>
        </w:rPr>
        <w:t>conf]$</w:t>
      </w:r>
      <w:proofErr w:type="gramEnd"/>
      <w:r w:rsidRPr="007173FF">
        <w:rPr>
          <w:sz w:val="21"/>
          <w:szCs w:val="21"/>
        </w:rPr>
        <w:t xml:space="preserve"> </w:t>
      </w:r>
      <w:proofErr w:type="spellStart"/>
      <w:r w:rsidRPr="007173FF">
        <w:rPr>
          <w:sz w:val="21"/>
          <w:szCs w:val="21"/>
        </w:rPr>
        <w:t>xsync</w:t>
      </w:r>
      <w:proofErr w:type="spellEnd"/>
      <w:r w:rsidRPr="007173FF">
        <w:rPr>
          <w:sz w:val="21"/>
          <w:szCs w:val="21"/>
        </w:rPr>
        <w:t xml:space="preserve"> </w:t>
      </w:r>
      <w:proofErr w:type="spellStart"/>
      <w:r w:rsidRPr="007173FF">
        <w:rPr>
          <w:sz w:val="21"/>
          <w:szCs w:val="21"/>
        </w:rPr>
        <w:t>zoo.cfg</w:t>
      </w:r>
      <w:proofErr w:type="spellEnd"/>
    </w:p>
    <w:p w14:paraId="58514020" w14:textId="77777777"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4</w:t>
      </w:r>
      <w:r>
        <w:rPr>
          <w:szCs w:val="21"/>
        </w:rPr>
        <w:t>）配置参数解读</w:t>
      </w:r>
    </w:p>
    <w:p w14:paraId="401600BD" w14:textId="77777777" w:rsidR="005D1E31" w:rsidRPr="00825E04" w:rsidRDefault="0004343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rFonts w:hint="eastAsia"/>
          <w:sz w:val="21"/>
          <w:szCs w:val="21"/>
        </w:rPr>
        <w:t>s</w:t>
      </w:r>
      <w:r w:rsidR="005D1E31" w:rsidRPr="00825E04">
        <w:rPr>
          <w:sz w:val="21"/>
          <w:szCs w:val="21"/>
        </w:rPr>
        <w:t>erver.A=B:C:D</w:t>
      </w:r>
      <w:r w:rsidR="005D1E31" w:rsidRPr="00825E04">
        <w:rPr>
          <w:sz w:val="21"/>
          <w:szCs w:val="21"/>
        </w:rPr>
        <w:t>。</w:t>
      </w:r>
    </w:p>
    <w:p w14:paraId="272728D4" w14:textId="77777777"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 w14:paraId="24562283" w14:textId="77777777" w:rsidR="001F2B79" w:rsidRDefault="001F2B79" w:rsidP="001F2B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r>
        <w:rPr>
          <w:szCs w:val="21"/>
        </w:rPr>
        <w:t>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r>
        <w:rPr>
          <w:szCs w:val="21"/>
        </w:rPr>
        <w:t>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 w:rsidRPr="00785FAC">
        <w:rPr>
          <w:color w:val="FF0000"/>
          <w:szCs w:val="21"/>
        </w:rPr>
        <w:t>Zookeeper</w:t>
      </w:r>
      <w:r w:rsidRPr="00785FAC">
        <w:rPr>
          <w:color w:val="FF0000"/>
          <w:szCs w:val="21"/>
        </w:rPr>
        <w:t>启动时读取此文件，拿到里面</w:t>
      </w:r>
      <w:r w:rsidRPr="00785FAC">
        <w:rPr>
          <w:rFonts w:hint="eastAsia"/>
          <w:color w:val="FF0000"/>
          <w:szCs w:val="21"/>
        </w:rPr>
        <w:t>的</w:t>
      </w:r>
      <w:r w:rsidRPr="00785FAC">
        <w:rPr>
          <w:color w:val="FF0000"/>
          <w:szCs w:val="21"/>
        </w:rPr>
        <w:t>数据与</w:t>
      </w:r>
      <w:r w:rsidRPr="00785FAC">
        <w:rPr>
          <w:color w:val="FF0000"/>
          <w:szCs w:val="21"/>
        </w:rPr>
        <w:t>zoo.cfg</w:t>
      </w:r>
      <w:r w:rsidRPr="00785FAC">
        <w:rPr>
          <w:rFonts w:hint="eastAsia"/>
          <w:color w:val="FF0000"/>
          <w:szCs w:val="21"/>
        </w:rPr>
        <w:t>里面</w:t>
      </w:r>
      <w:r w:rsidRPr="00785FAC">
        <w:rPr>
          <w:color w:val="FF0000"/>
          <w:szCs w:val="21"/>
        </w:rPr>
        <w:t>的配置信息比较从而判断到底是哪个</w:t>
      </w:r>
      <w:r w:rsidRPr="00785FAC">
        <w:rPr>
          <w:color w:val="FF0000"/>
          <w:szCs w:val="21"/>
        </w:rPr>
        <w:t>server</w:t>
      </w:r>
      <w:r w:rsidRPr="00785FAC">
        <w:rPr>
          <w:color w:val="FF0000"/>
          <w:szCs w:val="21"/>
        </w:rPr>
        <w:t>。</w:t>
      </w:r>
    </w:p>
    <w:p w14:paraId="1776B8BC" w14:textId="77777777"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lastRenderedPageBreak/>
        <w:t>B</w:t>
      </w:r>
      <w:r>
        <w:rPr>
          <w:szCs w:val="21"/>
        </w:rPr>
        <w:t>是这个服务器的地址；</w:t>
      </w:r>
    </w:p>
    <w:p w14:paraId="4099C02A" w14:textId="77777777"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C</w:t>
      </w:r>
      <w:r>
        <w:rPr>
          <w:szCs w:val="21"/>
        </w:rPr>
        <w:t>是这个服务器</w:t>
      </w:r>
      <w:r w:rsidR="00973358">
        <w:rPr>
          <w:rFonts w:hint="eastAsia"/>
          <w:szCs w:val="21"/>
        </w:rPr>
        <w:t>Follower</w:t>
      </w:r>
      <w:r>
        <w:rPr>
          <w:szCs w:val="21"/>
        </w:rPr>
        <w:t>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656DEA1D" w14:textId="77777777" w:rsidR="004B11FD" w:rsidRDefault="004B11FD">
      <w:pPr>
        <w:spacing w:line="360" w:lineRule="auto"/>
        <w:ind w:firstLine="420"/>
        <w:rPr>
          <w:szCs w:val="21"/>
        </w:rPr>
      </w:pPr>
      <w:r w:rsidRPr="00FB3945"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44BB5917" w14:textId="747DF3B9" w:rsidR="004B11FD" w:rsidRPr="00D73B5A" w:rsidRDefault="00D73B5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>
        <w:rPr>
          <w:rFonts w:cs="宋体"/>
          <w:b/>
          <w:bCs/>
          <w:color w:val="141414"/>
          <w:kern w:val="0"/>
          <w:szCs w:val="21"/>
        </w:rPr>
        <w:t>5</w:t>
      </w:r>
      <w:r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11FD" w:rsidRPr="00D73B5A">
        <w:rPr>
          <w:rFonts w:cs="宋体"/>
          <w:b/>
          <w:bCs/>
          <w:color w:val="141414"/>
          <w:kern w:val="0"/>
          <w:szCs w:val="21"/>
        </w:rPr>
        <w:t>集群操作</w:t>
      </w:r>
    </w:p>
    <w:p w14:paraId="6255992D" w14:textId="77777777"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1</w:t>
      </w:r>
      <w:r>
        <w:rPr>
          <w:szCs w:val="21"/>
        </w:rPr>
        <w:t>）分别启动</w:t>
      </w:r>
      <w:r w:rsidR="00825E04">
        <w:rPr>
          <w:szCs w:val="21"/>
        </w:rPr>
        <w:t>Z</w:t>
      </w:r>
      <w:r>
        <w:rPr>
          <w:szCs w:val="21"/>
        </w:rPr>
        <w:t>ookeeper</w:t>
      </w:r>
    </w:p>
    <w:p w14:paraId="08E23AAD" w14:textId="71436180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</w:t>
      </w:r>
      <w:r w:rsidR="00CC054A" w:rsidRPr="00825E04">
        <w:rPr>
          <w:sz w:val="21"/>
          <w:szCs w:val="21"/>
        </w:rPr>
        <w:t>$</w:t>
      </w:r>
      <w:proofErr w:type="gramEnd"/>
      <w:r w:rsidRPr="00825E04">
        <w:rPr>
          <w:sz w:val="21"/>
          <w:szCs w:val="21"/>
        </w:rPr>
        <w:t xml:space="preserve"> bin/zkServer.sh start</w:t>
      </w:r>
    </w:p>
    <w:p w14:paraId="69F1C4D4" w14:textId="46537F9B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3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</w:t>
      </w:r>
      <w:r w:rsidR="00CC054A" w:rsidRPr="00825E04">
        <w:rPr>
          <w:sz w:val="21"/>
          <w:szCs w:val="21"/>
        </w:rPr>
        <w:t>$</w:t>
      </w:r>
      <w:proofErr w:type="gramEnd"/>
      <w:r w:rsidRPr="00825E04">
        <w:rPr>
          <w:sz w:val="21"/>
          <w:szCs w:val="21"/>
        </w:rPr>
        <w:t xml:space="preserve"> bin/zkServer.sh start</w:t>
      </w:r>
    </w:p>
    <w:p w14:paraId="7B18EBE1" w14:textId="6F7A5E58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4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</w:t>
      </w:r>
      <w:r w:rsidR="00CC054A" w:rsidRPr="00825E04">
        <w:rPr>
          <w:sz w:val="21"/>
          <w:szCs w:val="21"/>
        </w:rPr>
        <w:t>$</w:t>
      </w:r>
      <w:proofErr w:type="gramEnd"/>
      <w:r w:rsidRPr="00825E04">
        <w:rPr>
          <w:sz w:val="21"/>
          <w:szCs w:val="21"/>
        </w:rPr>
        <w:t xml:space="preserve"> bin/zkServer.sh start</w:t>
      </w:r>
    </w:p>
    <w:p w14:paraId="061E020A" w14:textId="77777777" w:rsidR="005D1E31" w:rsidRDefault="005D1E31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 w:rsidR="007173FF">
        <w:rPr>
          <w:szCs w:val="21"/>
        </w:rPr>
        <w:t>2</w:t>
      </w:r>
      <w:r>
        <w:rPr>
          <w:szCs w:val="21"/>
        </w:rPr>
        <w:t>）查看状态</w:t>
      </w:r>
    </w:p>
    <w:p w14:paraId="4840F14E" w14:textId="56814FB2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2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#</w:t>
      </w:r>
      <w:proofErr w:type="gramEnd"/>
      <w:r w:rsidRPr="00825E04">
        <w:rPr>
          <w:sz w:val="21"/>
          <w:szCs w:val="21"/>
        </w:rPr>
        <w:t xml:space="preserve"> bin/zkServer.sh status</w:t>
      </w:r>
    </w:p>
    <w:p w14:paraId="7E761599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14:paraId="13278DBD" w14:textId="2EE37371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conf/zoo.cfg</w:t>
      </w:r>
    </w:p>
    <w:p w14:paraId="6F754893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14:paraId="016E2319" w14:textId="29AD01E0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3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#</w:t>
      </w:r>
      <w:proofErr w:type="gramEnd"/>
      <w:r w:rsidRPr="00825E04">
        <w:rPr>
          <w:sz w:val="21"/>
          <w:szCs w:val="21"/>
        </w:rPr>
        <w:t xml:space="preserve"> bin/zkServer.sh status</w:t>
      </w:r>
    </w:p>
    <w:p w14:paraId="79451493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14:paraId="6A3348D5" w14:textId="48594FEE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conf/zoo.cfg</w:t>
      </w:r>
    </w:p>
    <w:p w14:paraId="4C7DFB4E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leader</w:t>
      </w:r>
    </w:p>
    <w:p w14:paraId="181EB6B5" w14:textId="0C19C930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4 zookeeper-3.</w:t>
      </w:r>
      <w:r w:rsidR="00127EB2">
        <w:rPr>
          <w:sz w:val="21"/>
          <w:szCs w:val="21"/>
        </w:rPr>
        <w:t>5</w:t>
      </w:r>
      <w:r w:rsidRPr="00825E04">
        <w:rPr>
          <w:sz w:val="21"/>
          <w:szCs w:val="21"/>
        </w:rPr>
        <w:t>.</w:t>
      </w:r>
      <w:proofErr w:type="gramStart"/>
      <w:r w:rsidR="00127EB2">
        <w:rPr>
          <w:sz w:val="21"/>
          <w:szCs w:val="21"/>
        </w:rPr>
        <w:t>7</w:t>
      </w:r>
      <w:r w:rsidRPr="00825E04">
        <w:rPr>
          <w:sz w:val="21"/>
          <w:szCs w:val="21"/>
        </w:rPr>
        <w:t>]#</w:t>
      </w:r>
      <w:proofErr w:type="gramEnd"/>
      <w:r w:rsidRPr="00825E04">
        <w:rPr>
          <w:sz w:val="21"/>
          <w:szCs w:val="21"/>
        </w:rPr>
        <w:t xml:space="preserve"> bin/zkServer.sh status</w:t>
      </w:r>
    </w:p>
    <w:p w14:paraId="6D53E949" w14:textId="77777777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JMX enabled by default</w:t>
      </w:r>
    </w:p>
    <w:p w14:paraId="472983D0" w14:textId="5C834500" w:rsidR="005D1E31" w:rsidRPr="00825E04" w:rsidRDefault="005D1E3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Using config: /opt/module/zookeeper-</w:t>
      </w:r>
      <w:r w:rsidR="0051765A">
        <w:rPr>
          <w:sz w:val="21"/>
          <w:szCs w:val="21"/>
        </w:rPr>
        <w:t>3.5.7</w:t>
      </w:r>
      <w:r w:rsidRPr="00825E04">
        <w:rPr>
          <w:sz w:val="21"/>
          <w:szCs w:val="21"/>
        </w:rPr>
        <w:t>/bin/../conf/zoo.cfg</w:t>
      </w:r>
    </w:p>
    <w:p w14:paraId="1EB2AACA" w14:textId="77777777" w:rsidR="00582AA1" w:rsidRPr="00825E04" w:rsidRDefault="00582AA1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ode: follower</w:t>
      </w:r>
    </w:p>
    <w:p w14:paraId="474ED442" w14:textId="77777777" w:rsidR="004B11FD" w:rsidRDefault="004D5B83" w:rsidP="005D1E31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</w:t>
      </w:r>
      <w:r w:rsidR="004B11FD">
        <w:rPr>
          <w:rFonts w:ascii="Times New Roman" w:hAnsi="Times New Roman"/>
          <w:sz w:val="28"/>
          <w:szCs w:val="28"/>
        </w:rPr>
        <w:t xml:space="preserve">.2 </w:t>
      </w:r>
      <w:r w:rsidR="004B11FD">
        <w:rPr>
          <w:rFonts w:ascii="Times New Roman" w:hAnsi="Times New Roman" w:hint="eastAsia"/>
          <w:sz w:val="28"/>
          <w:szCs w:val="28"/>
        </w:rPr>
        <w:t>客户端</w:t>
      </w:r>
      <w:r w:rsidR="004B11FD">
        <w:rPr>
          <w:rFonts w:ascii="Times New Roman" w:hAnsi="Times New Roman"/>
          <w:sz w:val="28"/>
          <w:szCs w:val="28"/>
        </w:rPr>
        <w:t>命令行</w:t>
      </w:r>
      <w:r w:rsidR="004B11FD">
        <w:rPr>
          <w:rFonts w:ascii="Times New Roman" w:hAnsi="Times New Roman" w:hint="eastAsia"/>
          <w:sz w:val="28"/>
          <w:szCs w:val="28"/>
        </w:rPr>
        <w:t>操作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1"/>
        <w:gridCol w:w="4961"/>
      </w:tblGrid>
      <w:tr w:rsidR="00031C58" w14:paraId="35469266" w14:textId="77777777" w:rsidTr="006B64CF">
        <w:tc>
          <w:tcPr>
            <w:tcW w:w="3261" w:type="dxa"/>
            <w:tcBorders>
              <w:left w:val="nil"/>
            </w:tcBorders>
          </w:tcPr>
          <w:p w14:paraId="2FFBE88B" w14:textId="77777777"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 w14:paraId="6E14F6A2" w14:textId="77777777"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 w:rsidR="00031C58" w14:paraId="6B5E3650" w14:textId="77777777" w:rsidTr="006B64CF">
        <w:tc>
          <w:tcPr>
            <w:tcW w:w="3261" w:type="dxa"/>
            <w:tcBorders>
              <w:left w:val="nil"/>
            </w:tcBorders>
          </w:tcPr>
          <w:p w14:paraId="6F6B1C1B" w14:textId="77777777" w:rsidR="00031C58" w:rsidRPr="00825E04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 w14:paraId="7B223BD4" w14:textId="77777777"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 w:rsidR="00031C58" w14:paraId="7C9A1021" w14:textId="77777777" w:rsidTr="006B64CF">
        <w:tc>
          <w:tcPr>
            <w:tcW w:w="3261" w:type="dxa"/>
            <w:tcBorders>
              <w:left w:val="nil"/>
            </w:tcBorders>
          </w:tcPr>
          <w:p w14:paraId="18569679" w14:textId="0E70C3C5" w:rsidR="00031C58" w:rsidRPr="00825E04" w:rsidRDefault="00031C58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l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s</w:t>
            </w:r>
            <w:r w:rsidR="005B3C83">
              <w:rPr>
                <w:sz w:val="21"/>
                <w:szCs w:val="21"/>
                <w:lang w:val="zh-CN"/>
              </w:rPr>
              <w:t xml:space="preserve">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path</w:t>
            </w:r>
          </w:p>
        </w:tc>
        <w:tc>
          <w:tcPr>
            <w:tcW w:w="4961" w:type="dxa"/>
            <w:tcBorders>
              <w:right w:val="nil"/>
            </w:tcBorders>
          </w:tcPr>
          <w:p w14:paraId="5374CF7C" w14:textId="5A018999" w:rsidR="00031C58" w:rsidRDefault="00031C58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使用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ls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命令来查看当前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znode</w:t>
            </w:r>
            <w:r w:rsidR="00122658">
              <w:rPr>
                <w:rFonts w:hint="eastAsia"/>
                <w:sz w:val="21"/>
                <w:szCs w:val="21"/>
                <w:lang w:val="zh-CN"/>
              </w:rPr>
              <w:t>的子节点</w:t>
            </w:r>
          </w:p>
          <w:p w14:paraId="3943448C" w14:textId="3F6DAD15" w:rsidR="006B64CF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</w:t>
            </w:r>
            <w:r>
              <w:rPr>
                <w:sz w:val="21"/>
                <w:szCs w:val="21"/>
                <w:lang w:val="zh-CN"/>
              </w:rPr>
              <w:t>w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rFonts w:hint="eastAsia"/>
                <w:sz w:val="21"/>
                <w:szCs w:val="21"/>
                <w:lang w:val="zh-CN"/>
              </w:rPr>
              <w:t>监听子节点</w:t>
            </w:r>
            <w:r w:rsidR="003D58C2">
              <w:rPr>
                <w:rFonts w:hint="eastAsia"/>
                <w:sz w:val="21"/>
                <w:szCs w:val="21"/>
                <w:lang w:val="zh-CN"/>
              </w:rPr>
              <w:t>变化</w:t>
            </w:r>
          </w:p>
          <w:p w14:paraId="4CD759BA" w14:textId="60743399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附加次级信息</w:t>
            </w:r>
          </w:p>
        </w:tc>
      </w:tr>
      <w:tr w:rsidR="006B64CF" w14:paraId="38DAA030" w14:textId="77777777" w:rsidTr="006B64CF">
        <w:tc>
          <w:tcPr>
            <w:tcW w:w="3261" w:type="dxa"/>
            <w:tcBorders>
              <w:left w:val="nil"/>
            </w:tcBorders>
          </w:tcPr>
          <w:p w14:paraId="3D69C0D8" w14:textId="0D2CF4E8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 w14:paraId="1C95A6BC" w14:textId="77777777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 w14:paraId="342A47B3" w14:textId="77777777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s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含有序列</w:t>
            </w:r>
          </w:p>
          <w:p w14:paraId="1D17E5E1" w14:textId="550D69DB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-e  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>临时（重启或者超时消失）</w:t>
            </w:r>
          </w:p>
        </w:tc>
      </w:tr>
      <w:tr w:rsidR="006B64CF" w14:paraId="2C04D1F7" w14:textId="77777777" w:rsidTr="006B64CF">
        <w:tc>
          <w:tcPr>
            <w:tcW w:w="3261" w:type="dxa"/>
            <w:tcBorders>
              <w:left w:val="nil"/>
            </w:tcBorders>
          </w:tcPr>
          <w:p w14:paraId="364014CD" w14:textId="474D35C6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get path</w:t>
            </w:r>
          </w:p>
        </w:tc>
        <w:tc>
          <w:tcPr>
            <w:tcW w:w="4961" w:type="dxa"/>
            <w:tcBorders>
              <w:right w:val="nil"/>
            </w:tcBorders>
          </w:tcPr>
          <w:p w14:paraId="2DEFCFB7" w14:textId="77777777" w:rsidR="006B64CF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  <w:p w14:paraId="64007725" w14:textId="2ED9018C" w:rsidR="002546CF" w:rsidRDefault="002546CF" w:rsidP="002546CF">
            <w:pPr>
              <w:pStyle w:val="af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</w:t>
            </w:r>
            <w:r>
              <w:rPr>
                <w:sz w:val="21"/>
                <w:szCs w:val="21"/>
                <w:lang w:val="zh-CN"/>
              </w:rPr>
              <w:t>w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rFonts w:hint="eastAsia"/>
                <w:sz w:val="21"/>
                <w:szCs w:val="21"/>
                <w:lang w:val="zh-CN"/>
              </w:rPr>
              <w:t>监听</w:t>
            </w:r>
            <w:r w:rsidR="003D58C2">
              <w:rPr>
                <w:rFonts w:hint="eastAsia"/>
                <w:sz w:val="21"/>
                <w:szCs w:val="21"/>
                <w:lang w:val="zh-CN"/>
              </w:rPr>
              <w:t>节点内容变化</w:t>
            </w:r>
          </w:p>
          <w:p w14:paraId="29548F29" w14:textId="00E7B437" w:rsidR="002546CF" w:rsidRPr="00825E04" w:rsidRDefault="002546CF" w:rsidP="002546CF">
            <w:pPr>
              <w:pStyle w:val="af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</w:t>
            </w:r>
            <w:r w:rsidRPr="00825E04">
              <w:rPr>
                <w:rFonts w:hint="eastAsia"/>
                <w:sz w:val="21"/>
                <w:szCs w:val="21"/>
                <w:lang w:val="zh-CN"/>
              </w:rPr>
              <w:t xml:space="preserve">  </w:t>
            </w:r>
            <w:r>
              <w:rPr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zh-CN"/>
              </w:rPr>
              <w:t>附加次级信息</w:t>
            </w:r>
          </w:p>
        </w:tc>
      </w:tr>
      <w:tr w:rsidR="006B64CF" w14:paraId="26AFFE4D" w14:textId="77777777" w:rsidTr="006B64CF">
        <w:tc>
          <w:tcPr>
            <w:tcW w:w="3261" w:type="dxa"/>
            <w:tcBorders>
              <w:left w:val="nil"/>
            </w:tcBorders>
          </w:tcPr>
          <w:p w14:paraId="4FF7C1CD" w14:textId="384E6073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 w14:paraId="6ED2C3D7" w14:textId="1BC520AA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 w:rsidR="006B64CF" w14:paraId="0905221E" w14:textId="77777777" w:rsidTr="006B64CF">
        <w:tc>
          <w:tcPr>
            <w:tcW w:w="3261" w:type="dxa"/>
            <w:tcBorders>
              <w:left w:val="nil"/>
            </w:tcBorders>
          </w:tcPr>
          <w:p w14:paraId="48BB98BA" w14:textId="595E8496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 w14:paraId="5FDEFFB8" w14:textId="287783DB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 w:rsidR="006B64CF" w14:paraId="441953E6" w14:textId="77777777" w:rsidTr="006B64CF">
        <w:tc>
          <w:tcPr>
            <w:tcW w:w="3261" w:type="dxa"/>
            <w:tcBorders>
              <w:left w:val="nil"/>
            </w:tcBorders>
          </w:tcPr>
          <w:p w14:paraId="24FA9E6F" w14:textId="7FEFDCBE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 w14:paraId="3D9CD161" w14:textId="4BD6CB18" w:rsidR="006B64CF" w:rsidRPr="00825E04" w:rsidRDefault="006B64CF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825E04"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 w:rsidR="006B64CF" w14:paraId="09EB6656" w14:textId="77777777" w:rsidTr="006B64CF">
        <w:tc>
          <w:tcPr>
            <w:tcW w:w="3261" w:type="dxa"/>
            <w:tcBorders>
              <w:left w:val="nil"/>
            </w:tcBorders>
          </w:tcPr>
          <w:p w14:paraId="1AB47A58" w14:textId="551C5145" w:rsidR="006B64CF" w:rsidRPr="00825E04" w:rsidRDefault="00095C97" w:rsidP="004B11FD">
            <w:pPr>
              <w:pStyle w:val="af0"/>
              <w:rPr>
                <w:sz w:val="21"/>
                <w:szCs w:val="21"/>
                <w:lang w:val="zh-CN"/>
              </w:rPr>
            </w:pPr>
            <w:r w:rsidRPr="00095C97">
              <w:rPr>
                <w:sz w:val="21"/>
                <w:szCs w:val="21"/>
                <w:lang w:val="zh-CN"/>
              </w:rPr>
              <w:t>deleteall</w:t>
            </w:r>
          </w:p>
        </w:tc>
        <w:tc>
          <w:tcPr>
            <w:tcW w:w="4961" w:type="dxa"/>
            <w:tcBorders>
              <w:right w:val="nil"/>
            </w:tcBorders>
          </w:tcPr>
          <w:p w14:paraId="18C64901" w14:textId="631A0FE8" w:rsidR="006B64CF" w:rsidRPr="00825E04" w:rsidRDefault="006B64CF" w:rsidP="004B11FD">
            <w:pPr>
              <w:pStyle w:val="af0"/>
              <w:rPr>
                <w:sz w:val="21"/>
                <w:szCs w:val="21"/>
              </w:rPr>
            </w:pPr>
            <w:r w:rsidRPr="00825E04"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 w14:paraId="71D95E1F" w14:textId="5CE8D9FB" w:rsidR="004B11FD" w:rsidRPr="00D73B5A" w:rsidRDefault="004B11FD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启动客户端</w:t>
      </w:r>
    </w:p>
    <w:p w14:paraId="3AFCC8C4" w14:textId="66A8FEE2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bookmarkStart w:id="7" w:name="_Toc421731889"/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3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Cli.sh</w:t>
      </w:r>
    </w:p>
    <w:p w14:paraId="0EAEEAA3" w14:textId="2631CC73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显示所有操作命令</w:t>
      </w:r>
    </w:p>
    <w:p w14:paraId="676C241D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help</w:t>
      </w:r>
    </w:p>
    <w:p w14:paraId="3AB24F84" w14:textId="7BAC1B2C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lastRenderedPageBreak/>
        <w:t>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查看当前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znode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中所包含的内容</w:t>
      </w:r>
    </w:p>
    <w:p w14:paraId="65A152C4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0] ls /</w:t>
      </w:r>
    </w:p>
    <w:p w14:paraId="78F124E8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14:paraId="5621D436" w14:textId="622A96E8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查看当前节点</w:t>
      </w:r>
      <w:r w:rsidR="007650CE" w:rsidRPr="00D73B5A">
        <w:rPr>
          <w:rFonts w:cs="宋体" w:hint="eastAsia"/>
          <w:b/>
          <w:bCs/>
          <w:color w:val="141414"/>
          <w:kern w:val="0"/>
          <w:szCs w:val="21"/>
        </w:rPr>
        <w:t>详细</w:t>
      </w:r>
      <w:r w:rsidR="007650CE" w:rsidRPr="00D73B5A">
        <w:rPr>
          <w:rFonts w:cs="宋体"/>
          <w:b/>
          <w:bCs/>
          <w:color w:val="141414"/>
          <w:kern w:val="0"/>
          <w:szCs w:val="21"/>
        </w:rPr>
        <w:t>数据</w:t>
      </w:r>
    </w:p>
    <w:p w14:paraId="6AD7063D" w14:textId="7DA03B4E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] ls</w:t>
      </w:r>
      <w:r w:rsidR="008F2D72">
        <w:rPr>
          <w:sz w:val="21"/>
          <w:szCs w:val="21"/>
        </w:rPr>
        <w:t xml:space="preserve"> </w:t>
      </w:r>
      <w:r w:rsidR="008F2D72">
        <w:rPr>
          <w:rFonts w:hint="eastAsia"/>
          <w:sz w:val="21"/>
          <w:szCs w:val="21"/>
        </w:rPr>
        <w:t>-s</w:t>
      </w:r>
      <w:r w:rsidRPr="00825E04">
        <w:rPr>
          <w:sz w:val="21"/>
          <w:szCs w:val="21"/>
        </w:rPr>
        <w:t xml:space="preserve"> /</w:t>
      </w:r>
    </w:p>
    <w:p w14:paraId="56173E35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ookeeper]</w:t>
      </w:r>
    </w:p>
    <w:p w14:paraId="54BA4E65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cZxid = 0x0</w:t>
      </w:r>
    </w:p>
    <w:p w14:paraId="0A5E5C0D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ctime = Thu Jan 01 08:00:00 CST 1970</w:t>
      </w:r>
    </w:p>
    <w:p w14:paraId="60FE0CA7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Zxid = 0x0</w:t>
      </w:r>
    </w:p>
    <w:p w14:paraId="0D3849C6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mtime = Thu Jan 01 08:00:00 CST 1970</w:t>
      </w:r>
    </w:p>
    <w:p w14:paraId="4372E202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pZxid = 0x0</w:t>
      </w:r>
    </w:p>
    <w:p w14:paraId="29553F98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cversion = -1</w:t>
      </w:r>
    </w:p>
    <w:p w14:paraId="46756E07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dataVersion = 0</w:t>
      </w:r>
    </w:p>
    <w:p w14:paraId="220AEB25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aclVersion = 0</w:t>
      </w:r>
    </w:p>
    <w:p w14:paraId="17EBB3CD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ephemeralOwner = 0x0</w:t>
      </w:r>
    </w:p>
    <w:p w14:paraId="485D6C48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dataLength = 0</w:t>
      </w:r>
    </w:p>
    <w:p w14:paraId="430FD176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numChildren = 1</w:t>
      </w:r>
    </w:p>
    <w:p w14:paraId="50E36466" w14:textId="45F25E9E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5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="004B0A6D" w:rsidRPr="00D73B5A">
        <w:rPr>
          <w:rFonts w:cs="宋体" w:hint="eastAsia"/>
          <w:b/>
          <w:bCs/>
          <w:color w:val="141414"/>
          <w:kern w:val="0"/>
          <w:szCs w:val="21"/>
        </w:rPr>
        <w:t>分别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创建</w:t>
      </w:r>
      <w:r w:rsidR="004B0A6D" w:rsidRPr="00D73B5A">
        <w:rPr>
          <w:rFonts w:cs="宋体" w:hint="eastAsia"/>
          <w:b/>
          <w:bCs/>
          <w:color w:val="141414"/>
          <w:kern w:val="0"/>
          <w:szCs w:val="21"/>
        </w:rPr>
        <w:t>2</w:t>
      </w:r>
      <w:r w:rsidR="004B0A6D" w:rsidRPr="00D73B5A">
        <w:rPr>
          <w:rFonts w:cs="宋体" w:hint="eastAsia"/>
          <w:b/>
          <w:bCs/>
          <w:color w:val="141414"/>
          <w:kern w:val="0"/>
          <w:szCs w:val="21"/>
        </w:rPr>
        <w:t>个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普通节点</w:t>
      </w:r>
    </w:p>
    <w:p w14:paraId="3E8F704D" w14:textId="5D216ACE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3] create /sanguo "</w:t>
      </w:r>
      <w:r w:rsidR="00F646F0">
        <w:rPr>
          <w:sz w:val="21"/>
          <w:szCs w:val="21"/>
        </w:rPr>
        <w:t>diaochan</w:t>
      </w:r>
      <w:r w:rsidRPr="00D77546">
        <w:rPr>
          <w:sz w:val="21"/>
          <w:szCs w:val="21"/>
        </w:rPr>
        <w:t>"</w:t>
      </w:r>
    </w:p>
    <w:p w14:paraId="1FD40C3F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sanguo</w:t>
      </w:r>
    </w:p>
    <w:p w14:paraId="24E6914C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4] create /sanguo/shuguo "liubei"</w:t>
      </w:r>
    </w:p>
    <w:p w14:paraId="3C60E43B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sanguo/shuguo</w:t>
      </w:r>
    </w:p>
    <w:p w14:paraId="6C207A2E" w14:textId="5EF72BD6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6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获得节点的值</w:t>
      </w:r>
    </w:p>
    <w:p w14:paraId="34FC333E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5] get /sanguo</w:t>
      </w:r>
    </w:p>
    <w:p w14:paraId="4A46A72B" w14:textId="7552EF8A" w:rsidR="00D77546" w:rsidRDefault="00F646F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>
        <w:rPr>
          <w:sz w:val="21"/>
          <w:szCs w:val="21"/>
        </w:rPr>
        <w:t>diaochan</w:t>
      </w:r>
    </w:p>
    <w:p w14:paraId="08E6419E" w14:textId="2E1FA6E7" w:rsidR="00F646F0" w:rsidRDefault="00F646F0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F646F0">
        <w:rPr>
          <w:sz w:val="21"/>
          <w:szCs w:val="21"/>
        </w:rPr>
        <w:t xml:space="preserve">[zk: localhost:2181(CONNECTED) </w:t>
      </w:r>
      <w:r w:rsidR="002F7AA3">
        <w:rPr>
          <w:sz w:val="21"/>
          <w:szCs w:val="21"/>
        </w:rPr>
        <w:t>6</w:t>
      </w:r>
      <w:r w:rsidRPr="00F646F0">
        <w:rPr>
          <w:sz w:val="21"/>
          <w:szCs w:val="21"/>
        </w:rPr>
        <w:t>] get -s /sanguo</w:t>
      </w:r>
    </w:p>
    <w:p w14:paraId="0F52AFF5" w14:textId="1265277D" w:rsidR="00256742" w:rsidRPr="00D77546" w:rsidRDefault="0025674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>
        <w:rPr>
          <w:rFonts w:hint="eastAsia"/>
          <w:sz w:val="21"/>
          <w:szCs w:val="21"/>
        </w:rPr>
        <w:t>diaochan</w:t>
      </w:r>
    </w:p>
    <w:p w14:paraId="1387E7B4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Zxid = 0x100000003</w:t>
      </w:r>
    </w:p>
    <w:p w14:paraId="5FD09804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time = Wed Aug 29 00:03:23 CST 2018</w:t>
      </w:r>
    </w:p>
    <w:p w14:paraId="6064B10F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mZxid = 0x100000003</w:t>
      </w:r>
    </w:p>
    <w:p w14:paraId="11E983F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mtime = Wed Aug 29 00:03:23 CST 2018</w:t>
      </w:r>
    </w:p>
    <w:p w14:paraId="4678435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14:paraId="0EBC4BAE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version = 1</w:t>
      </w:r>
    </w:p>
    <w:p w14:paraId="68B01B5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14:paraId="4715BD3C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14:paraId="28097E7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14:paraId="0F4562A4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dataLength = 7</w:t>
      </w:r>
    </w:p>
    <w:p w14:paraId="73E5E506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numChildren = 1</w:t>
      </w:r>
    </w:p>
    <w:p w14:paraId="559000E7" w14:textId="2936E002" w:rsidR="003F32BA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</w:t>
      </w:r>
      <w:r w:rsidR="002F7AA3">
        <w:rPr>
          <w:sz w:val="21"/>
          <w:szCs w:val="21"/>
        </w:rPr>
        <w:t>7</w:t>
      </w:r>
      <w:r w:rsidRPr="00D77546">
        <w:rPr>
          <w:sz w:val="21"/>
          <w:szCs w:val="21"/>
        </w:rPr>
        <w:t>]</w:t>
      </w:r>
    </w:p>
    <w:p w14:paraId="107F8326" w14:textId="5EDE5E8F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</w:t>
      </w:r>
      <w:r w:rsidR="002F7AA3">
        <w:rPr>
          <w:sz w:val="21"/>
          <w:szCs w:val="21"/>
        </w:rPr>
        <w:t>7</w:t>
      </w:r>
      <w:r w:rsidRPr="00D77546">
        <w:rPr>
          <w:sz w:val="21"/>
          <w:szCs w:val="21"/>
        </w:rPr>
        <w:t xml:space="preserve">] get </w:t>
      </w:r>
      <w:r w:rsidR="002F7AA3">
        <w:rPr>
          <w:sz w:val="21"/>
          <w:szCs w:val="21"/>
        </w:rPr>
        <w:t xml:space="preserve">-s </w:t>
      </w:r>
      <w:r w:rsidRPr="00D77546">
        <w:rPr>
          <w:sz w:val="21"/>
          <w:szCs w:val="21"/>
        </w:rPr>
        <w:t>/sanguo/shuguo</w:t>
      </w:r>
    </w:p>
    <w:p w14:paraId="06D70B7F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liubei</w:t>
      </w:r>
    </w:p>
    <w:p w14:paraId="02E0AD94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Zxid = 0x100000004</w:t>
      </w:r>
    </w:p>
    <w:p w14:paraId="006FC137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time = Wed Aug 29 00:04:35 CST 2018</w:t>
      </w:r>
    </w:p>
    <w:p w14:paraId="5A54022B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mZxid = 0x100000004</w:t>
      </w:r>
    </w:p>
    <w:p w14:paraId="63E41C61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mtime = Wed Aug 29 00:04:35 CST 2018</w:t>
      </w:r>
    </w:p>
    <w:p w14:paraId="4121B07F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pZxid = 0x100000004</w:t>
      </w:r>
    </w:p>
    <w:p w14:paraId="447CCA42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version = 0</w:t>
      </w:r>
    </w:p>
    <w:p w14:paraId="026822D1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dataVersion = 0</w:t>
      </w:r>
    </w:p>
    <w:p w14:paraId="700C616C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aclVersion = 0</w:t>
      </w:r>
    </w:p>
    <w:p w14:paraId="2602609A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ephemeralOwner = 0x0</w:t>
      </w:r>
    </w:p>
    <w:p w14:paraId="4440C1CC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dataLength = 6</w:t>
      </w:r>
    </w:p>
    <w:p w14:paraId="03577E63" w14:textId="77777777" w:rsidR="003F32BA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numChildren = 0</w:t>
      </w:r>
    </w:p>
    <w:p w14:paraId="4E98562F" w14:textId="751187CD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7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创建</w:t>
      </w:r>
      <w:r w:rsidR="00CD4C39">
        <w:rPr>
          <w:rFonts w:cs="宋体" w:hint="eastAsia"/>
          <w:b/>
          <w:bCs/>
          <w:color w:val="141414"/>
          <w:kern w:val="0"/>
          <w:szCs w:val="21"/>
        </w:rPr>
        <w:t>临时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节点</w:t>
      </w:r>
    </w:p>
    <w:p w14:paraId="452F2815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lastRenderedPageBreak/>
        <w:t>[zk: localhost:2181(CONNECTED) 7] create -e /sanguo/wuguo "zhouyu"</w:t>
      </w:r>
    </w:p>
    <w:p w14:paraId="3D2193C2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sanguo/wuguo</w:t>
      </w:r>
    </w:p>
    <w:p w14:paraId="4C2E430E" w14:textId="77777777"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在当前客户端是能查看到的</w:t>
      </w:r>
    </w:p>
    <w:p w14:paraId="25CF582A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 xml:space="preserve">[zk: localhost:2181(CONNECTED) 3] ls /sanguo </w:t>
      </w:r>
    </w:p>
    <w:p w14:paraId="1E760233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wuguo, shuguo]</w:t>
      </w:r>
    </w:p>
    <w:p w14:paraId="303F282F" w14:textId="77777777"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退出当前客户端然后再重启客户端</w:t>
      </w:r>
    </w:p>
    <w:p w14:paraId="01F55BC2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zk: localhost:2181(CONNECTED) 12] quit</w:t>
      </w:r>
    </w:p>
    <w:p w14:paraId="3CCDDC4C" w14:textId="4E76EAF5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</w:t>
      </w:r>
      <w:r w:rsidR="00DB3427">
        <w:rPr>
          <w:sz w:val="21"/>
          <w:szCs w:val="21"/>
        </w:rPr>
        <w:t>user1</w:t>
      </w:r>
      <w:r w:rsidRPr="00825E04">
        <w:rPr>
          <w:sz w:val="21"/>
          <w:szCs w:val="21"/>
        </w:rPr>
        <w:t>@hadoop104 zookeeper-</w:t>
      </w:r>
      <w:r w:rsidR="0051765A">
        <w:rPr>
          <w:sz w:val="21"/>
          <w:szCs w:val="21"/>
        </w:rPr>
        <w:t>3.5.</w:t>
      </w:r>
      <w:proofErr w:type="gramStart"/>
      <w:r w:rsidR="0051765A">
        <w:rPr>
          <w:sz w:val="21"/>
          <w:szCs w:val="21"/>
        </w:rPr>
        <w:t>7</w:t>
      </w:r>
      <w:r w:rsidRPr="00825E04">
        <w:rPr>
          <w:sz w:val="21"/>
          <w:szCs w:val="21"/>
        </w:rPr>
        <w:t>]$</w:t>
      </w:r>
      <w:proofErr w:type="gramEnd"/>
      <w:r w:rsidRPr="00825E04">
        <w:rPr>
          <w:sz w:val="21"/>
          <w:szCs w:val="21"/>
        </w:rPr>
        <w:t xml:space="preserve"> bin/zkCli.sh</w:t>
      </w:r>
    </w:p>
    <w:p w14:paraId="408919A4" w14:textId="77777777" w:rsidR="003F32BA" w:rsidRDefault="003F32BA" w:rsidP="00825E04">
      <w:pPr>
        <w:spacing w:line="360" w:lineRule="auto"/>
        <w:ind w:firstLine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再次查看根目录下短暂节点已经删除</w:t>
      </w:r>
    </w:p>
    <w:p w14:paraId="66A984BD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0] ls /sanguo</w:t>
      </w:r>
    </w:p>
    <w:p w14:paraId="10563089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shuguo]</w:t>
      </w:r>
    </w:p>
    <w:p w14:paraId="5590C47F" w14:textId="02BE499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8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创建带序号的节点</w:t>
      </w:r>
    </w:p>
    <w:p w14:paraId="2DCF15FA" w14:textId="77777777"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先创建一个普通的根节点</w:t>
      </w:r>
      <w:r w:rsidR="00EA1AC8">
        <w:rPr>
          <w:rFonts w:hint="eastAsia"/>
          <w:szCs w:val="21"/>
        </w:rPr>
        <w:t>/sanguo/weiguo</w:t>
      </w:r>
    </w:p>
    <w:p w14:paraId="7C8AE97D" w14:textId="77777777" w:rsidR="00D77546" w:rsidRPr="00D77546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[zk: localhost:2181(CONNECTED) 1] create /sanguo/weiguo "caocao"</w:t>
      </w:r>
    </w:p>
    <w:p w14:paraId="782C6029" w14:textId="77777777" w:rsidR="00D77546" w:rsidRPr="00825E04" w:rsidRDefault="00D77546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D77546">
        <w:rPr>
          <w:sz w:val="21"/>
          <w:szCs w:val="21"/>
        </w:rPr>
        <w:t>Created /sanguo/weiguo</w:t>
      </w:r>
    </w:p>
    <w:p w14:paraId="5971F98F" w14:textId="77777777" w:rsidR="003F32BA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  <w:lang w:val="zh-CN"/>
        </w:rPr>
        <w:t>创建带序号的节点</w:t>
      </w:r>
    </w:p>
    <w:p w14:paraId="10485E36" w14:textId="4AB9FA2B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2</w:t>
      </w:r>
      <w:r w:rsidRPr="002F7AA3">
        <w:rPr>
          <w:sz w:val="21"/>
          <w:szCs w:val="21"/>
        </w:rPr>
        <w:t>] create /sanguo/weiguo "caocao"</w:t>
      </w:r>
    </w:p>
    <w:p w14:paraId="435309BF" w14:textId="77777777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Node already exists: /sanguo/weiguo</w:t>
      </w:r>
    </w:p>
    <w:p w14:paraId="63A9ACD7" w14:textId="4BAF4280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3</w:t>
      </w:r>
      <w:r w:rsidRPr="002F7AA3">
        <w:rPr>
          <w:sz w:val="21"/>
          <w:szCs w:val="21"/>
        </w:rPr>
        <w:t>] create -s /sanguo/weiguo "caocao"</w:t>
      </w:r>
    </w:p>
    <w:p w14:paraId="7F58A6BE" w14:textId="3E75458A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Created /sanguo/weiguo000000000</w:t>
      </w:r>
      <w:r w:rsidR="00C50908">
        <w:rPr>
          <w:sz w:val="21"/>
          <w:szCs w:val="21"/>
        </w:rPr>
        <w:t>0</w:t>
      </w:r>
    </w:p>
    <w:p w14:paraId="0701C3C8" w14:textId="43A687C5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4</w:t>
      </w:r>
      <w:r w:rsidRPr="002F7AA3">
        <w:rPr>
          <w:sz w:val="21"/>
          <w:szCs w:val="21"/>
        </w:rPr>
        <w:t>] create -s /sanguo/weiguo "caocao"</w:t>
      </w:r>
    </w:p>
    <w:p w14:paraId="69C093C4" w14:textId="063B1EFE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Created /sanguo/weiguo000000000</w:t>
      </w:r>
      <w:r w:rsidR="00C50908">
        <w:rPr>
          <w:sz w:val="21"/>
          <w:szCs w:val="21"/>
        </w:rPr>
        <w:t>1</w:t>
      </w:r>
    </w:p>
    <w:p w14:paraId="1BF1A451" w14:textId="0E08724F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5</w:t>
      </w:r>
      <w:r w:rsidRPr="002F7AA3">
        <w:rPr>
          <w:sz w:val="21"/>
          <w:szCs w:val="21"/>
        </w:rPr>
        <w:t>] create -s /sanguo/weiguo "caocao"</w:t>
      </w:r>
    </w:p>
    <w:p w14:paraId="2039704C" w14:textId="6ED576AC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Created /sanguo/weiguo000000000</w:t>
      </w:r>
      <w:r w:rsidR="00C50908">
        <w:rPr>
          <w:sz w:val="21"/>
          <w:szCs w:val="21"/>
        </w:rPr>
        <w:t>2</w:t>
      </w:r>
    </w:p>
    <w:p w14:paraId="5695E847" w14:textId="0DCD7F6A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6</w:t>
      </w:r>
      <w:r w:rsidRPr="002F7AA3">
        <w:rPr>
          <w:sz w:val="21"/>
          <w:szCs w:val="21"/>
        </w:rPr>
        <w:t>] ls /sanguo</w:t>
      </w:r>
    </w:p>
    <w:p w14:paraId="4FFCCF5F" w14:textId="21D6C960" w:rsidR="002F7AA3" w:rsidRPr="002F7AA3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>[shuguo, weiguo, weiguo000000000</w:t>
      </w:r>
      <w:r w:rsidR="00C50908">
        <w:rPr>
          <w:sz w:val="21"/>
          <w:szCs w:val="21"/>
        </w:rPr>
        <w:t>0</w:t>
      </w:r>
      <w:r w:rsidRPr="002F7AA3">
        <w:rPr>
          <w:sz w:val="21"/>
          <w:szCs w:val="21"/>
        </w:rPr>
        <w:t>, weiguo000000000</w:t>
      </w:r>
      <w:r w:rsidR="00C50908">
        <w:rPr>
          <w:sz w:val="21"/>
          <w:szCs w:val="21"/>
        </w:rPr>
        <w:t>1</w:t>
      </w:r>
      <w:r w:rsidRPr="002F7AA3">
        <w:rPr>
          <w:sz w:val="21"/>
          <w:szCs w:val="21"/>
        </w:rPr>
        <w:t>, weiguo000000000</w:t>
      </w:r>
      <w:r w:rsidR="00C50908">
        <w:rPr>
          <w:sz w:val="21"/>
          <w:szCs w:val="21"/>
        </w:rPr>
        <w:t>2</w:t>
      </w:r>
      <w:r w:rsidRPr="002F7AA3">
        <w:rPr>
          <w:sz w:val="21"/>
          <w:szCs w:val="21"/>
        </w:rPr>
        <w:t>, wuguo]</w:t>
      </w:r>
    </w:p>
    <w:p w14:paraId="21CB5C56" w14:textId="7FC0395F" w:rsidR="002F7AA3" w:rsidRPr="00825E04" w:rsidRDefault="002F7AA3" w:rsidP="002F7AA3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2F7AA3">
        <w:rPr>
          <w:sz w:val="21"/>
          <w:szCs w:val="21"/>
        </w:rPr>
        <w:t xml:space="preserve">[zk: localhost:2181(CONNECTED) </w:t>
      </w:r>
      <w:r w:rsidR="00C50908">
        <w:rPr>
          <w:sz w:val="21"/>
          <w:szCs w:val="21"/>
        </w:rPr>
        <w:t>6</w:t>
      </w:r>
      <w:r w:rsidRPr="002F7AA3">
        <w:rPr>
          <w:sz w:val="21"/>
          <w:szCs w:val="21"/>
        </w:rPr>
        <w:t>]</w:t>
      </w:r>
    </w:p>
    <w:p w14:paraId="1D90DD3D" w14:textId="13FFA6E1" w:rsidR="003F32BA" w:rsidRPr="00825E04" w:rsidRDefault="00537758" w:rsidP="003E5475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如果</w:t>
      </w:r>
      <w:r w:rsidR="007D20D7">
        <w:rPr>
          <w:rFonts w:hint="eastAsia"/>
          <w:szCs w:val="21"/>
        </w:rPr>
        <w:t>节点下</w:t>
      </w:r>
      <w:r>
        <w:rPr>
          <w:szCs w:val="21"/>
        </w:rPr>
        <w:t>原来没有</w:t>
      </w:r>
      <w:r w:rsidR="007D20D7">
        <w:rPr>
          <w:rFonts w:hint="eastAsia"/>
          <w:szCs w:val="21"/>
        </w:rPr>
        <w:t>子</w:t>
      </w:r>
      <w:r>
        <w:rPr>
          <w:szCs w:val="21"/>
        </w:rPr>
        <w:t>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开始</w:t>
      </w:r>
      <w:r>
        <w:rPr>
          <w:szCs w:val="21"/>
        </w:rPr>
        <w:t>依次递增。</w:t>
      </w:r>
      <w:r w:rsidR="003F32BA" w:rsidRPr="00825E04">
        <w:rPr>
          <w:szCs w:val="21"/>
        </w:rPr>
        <w:t>如果原节点下</w:t>
      </w:r>
      <w:r>
        <w:rPr>
          <w:rFonts w:hint="eastAsia"/>
          <w:szCs w:val="21"/>
        </w:rPr>
        <w:t>已</w:t>
      </w:r>
      <w:r w:rsidR="003F32BA" w:rsidRPr="00825E04">
        <w:rPr>
          <w:szCs w:val="21"/>
        </w:rPr>
        <w:t>有</w:t>
      </w:r>
      <w:r w:rsidR="00F11F30">
        <w:rPr>
          <w:szCs w:val="21"/>
        </w:rPr>
        <w:t>2</w:t>
      </w:r>
      <w:r w:rsidR="003F32BA" w:rsidRPr="00825E04">
        <w:rPr>
          <w:szCs w:val="21"/>
        </w:rPr>
        <w:t>个节点，则再排序时从</w:t>
      </w:r>
      <w:r w:rsidR="00F11F30">
        <w:rPr>
          <w:szCs w:val="21"/>
        </w:rPr>
        <w:t>2</w:t>
      </w:r>
      <w:r w:rsidR="003F32BA" w:rsidRPr="00825E04">
        <w:rPr>
          <w:szCs w:val="21"/>
        </w:rPr>
        <w:t>开始，以此类推。</w:t>
      </w:r>
    </w:p>
    <w:p w14:paraId="5984219C" w14:textId="208B825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9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修改节点数据值</w:t>
      </w:r>
    </w:p>
    <w:p w14:paraId="3D0A3D35" w14:textId="325E4B85" w:rsidR="00537758" w:rsidRPr="00825E04" w:rsidRDefault="00537758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6] set /sanguo/weiguo "</w:t>
      </w:r>
      <w:r w:rsidR="00872E0E">
        <w:rPr>
          <w:sz w:val="21"/>
          <w:szCs w:val="21"/>
        </w:rPr>
        <w:t>caopi</w:t>
      </w:r>
      <w:r w:rsidRPr="00537758">
        <w:rPr>
          <w:sz w:val="21"/>
          <w:szCs w:val="21"/>
        </w:rPr>
        <w:t>"</w:t>
      </w:r>
    </w:p>
    <w:p w14:paraId="4CDAE46F" w14:textId="1D22B06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0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节点的值变化监听</w:t>
      </w:r>
    </w:p>
    <w:p w14:paraId="047A496C" w14:textId="77777777"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1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4</w:t>
      </w:r>
      <w:r w:rsidRPr="00825E04">
        <w:rPr>
          <w:szCs w:val="21"/>
        </w:rPr>
        <w:t>主机上注册监听</w:t>
      </w:r>
      <w:r w:rsidRPr="009D52B7">
        <w:rPr>
          <w:szCs w:val="21"/>
        </w:rPr>
        <w:t>/</w:t>
      </w:r>
      <w:r w:rsidR="00537758" w:rsidRPr="00537758">
        <w:rPr>
          <w:szCs w:val="21"/>
        </w:rPr>
        <w:t>sanguo</w:t>
      </w:r>
      <w:r w:rsidRPr="00825E04">
        <w:rPr>
          <w:szCs w:val="21"/>
        </w:rPr>
        <w:t>节点数据变化</w:t>
      </w:r>
    </w:p>
    <w:p w14:paraId="625F7891" w14:textId="0F64427E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26] </w:t>
      </w:r>
      <w:r w:rsidR="00537758" w:rsidRPr="00537758">
        <w:rPr>
          <w:sz w:val="21"/>
          <w:szCs w:val="21"/>
        </w:rPr>
        <w:t xml:space="preserve">[zk: localhost:2181(CONNECTED) 8] get </w:t>
      </w:r>
      <w:r w:rsidR="00FF1023">
        <w:rPr>
          <w:rFonts w:hint="eastAsia"/>
          <w:sz w:val="21"/>
          <w:szCs w:val="21"/>
        </w:rPr>
        <w:t>-w</w:t>
      </w:r>
      <w:r w:rsidR="00FF1023">
        <w:rPr>
          <w:sz w:val="21"/>
          <w:szCs w:val="21"/>
        </w:rPr>
        <w:t xml:space="preserve"> </w:t>
      </w:r>
      <w:r w:rsidR="00537758" w:rsidRPr="00537758">
        <w:rPr>
          <w:sz w:val="21"/>
          <w:szCs w:val="21"/>
        </w:rPr>
        <w:t>/sanguo</w:t>
      </w:r>
    </w:p>
    <w:p w14:paraId="03A145B2" w14:textId="77777777"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2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3</w:t>
      </w:r>
      <w:r w:rsidRPr="00825E04">
        <w:rPr>
          <w:szCs w:val="21"/>
        </w:rPr>
        <w:t>主机上修改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数据</w:t>
      </w:r>
    </w:p>
    <w:p w14:paraId="5CFB6A2C" w14:textId="77DA23FB" w:rsidR="00537758" w:rsidRPr="00825E04" w:rsidRDefault="00537758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1] set /sanguo "xis</w:t>
      </w:r>
      <w:r w:rsidR="002C28F5">
        <w:rPr>
          <w:sz w:val="21"/>
          <w:szCs w:val="21"/>
        </w:rPr>
        <w:t>h</w:t>
      </w:r>
      <w:r w:rsidRPr="00537758">
        <w:rPr>
          <w:sz w:val="21"/>
          <w:szCs w:val="21"/>
        </w:rPr>
        <w:t>i"</w:t>
      </w:r>
    </w:p>
    <w:p w14:paraId="3424EFC7" w14:textId="77777777" w:rsidR="003F32BA" w:rsidRPr="00825E04" w:rsidRDefault="003F32BA" w:rsidP="00825E04">
      <w:pPr>
        <w:spacing w:line="360" w:lineRule="auto"/>
        <w:rPr>
          <w:szCs w:val="21"/>
        </w:rPr>
      </w:pPr>
      <w:r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3</w:t>
      </w:r>
      <w:r w:rsidRPr="00825E04">
        <w:rPr>
          <w:szCs w:val="21"/>
        </w:rPr>
        <w:t>）观察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收到数据变化的监听</w:t>
      </w:r>
    </w:p>
    <w:p w14:paraId="080F7E50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14:paraId="556D6E72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lastRenderedPageBreak/>
        <w:t>WatchedEvent state:SyncConnected type:NodeDataChanged path:/</w:t>
      </w:r>
      <w:r w:rsidR="00537758">
        <w:rPr>
          <w:sz w:val="21"/>
          <w:szCs w:val="21"/>
        </w:rPr>
        <w:t>sanguo</w:t>
      </w:r>
    </w:p>
    <w:p w14:paraId="6232EBC5" w14:textId="521FF276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1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节点的子节点变化监听（路径变化）</w:t>
      </w:r>
    </w:p>
    <w:p w14:paraId="568BD508" w14:textId="77777777" w:rsidR="003F32BA" w:rsidRPr="00825E04" w:rsidRDefault="003F32BA" w:rsidP="00825E04">
      <w:pPr>
        <w:spacing w:line="360" w:lineRule="auto"/>
        <w:rPr>
          <w:szCs w:val="21"/>
        </w:rPr>
      </w:pPr>
      <w:r w:rsidRPr="00825E04">
        <w:rPr>
          <w:szCs w:val="21"/>
        </w:rPr>
        <w:tab/>
      </w:r>
      <w:r w:rsidRPr="00825E04">
        <w:rPr>
          <w:szCs w:val="21"/>
        </w:rPr>
        <w:t>（</w:t>
      </w:r>
      <w:r w:rsidRPr="00825E04">
        <w:rPr>
          <w:szCs w:val="21"/>
        </w:rPr>
        <w:t>1</w:t>
      </w:r>
      <w:r w:rsidRPr="00825E04">
        <w:rPr>
          <w:szCs w:val="21"/>
        </w:rPr>
        <w:t>）在</w:t>
      </w:r>
      <w:r w:rsidR="00B20F8E">
        <w:rPr>
          <w:rFonts w:hint="eastAsia"/>
          <w:szCs w:val="21"/>
        </w:rPr>
        <w:t>hadoop</w:t>
      </w:r>
      <w:r w:rsidRPr="00825E04">
        <w:rPr>
          <w:szCs w:val="21"/>
        </w:rPr>
        <w:t>104</w:t>
      </w:r>
      <w:r w:rsidRPr="00825E04">
        <w:rPr>
          <w:szCs w:val="21"/>
        </w:rPr>
        <w:t>主机上注册监听</w:t>
      </w:r>
      <w:r w:rsidRPr="00825E04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的子节点变化</w:t>
      </w:r>
    </w:p>
    <w:p w14:paraId="4D788665" w14:textId="26EF255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1] ls </w:t>
      </w:r>
      <w:r w:rsidR="006B09C3">
        <w:rPr>
          <w:sz w:val="21"/>
          <w:szCs w:val="21"/>
        </w:rPr>
        <w:t xml:space="preserve">-w </w:t>
      </w:r>
      <w:r w:rsidRPr="00825E04">
        <w:rPr>
          <w:sz w:val="21"/>
          <w:szCs w:val="21"/>
        </w:rPr>
        <w:t>/</w:t>
      </w:r>
      <w:r w:rsidR="00537758">
        <w:rPr>
          <w:sz w:val="21"/>
          <w:szCs w:val="21"/>
        </w:rPr>
        <w:t>sanguo</w:t>
      </w:r>
    </w:p>
    <w:p w14:paraId="23C8BF83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[aa0000000001, server101]</w:t>
      </w:r>
    </w:p>
    <w:p w14:paraId="6767D0DD" w14:textId="77777777" w:rsidR="003F32BA" w:rsidRPr="009D52B7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9D52B7">
        <w:rPr>
          <w:szCs w:val="21"/>
        </w:rPr>
        <w:t>（</w:t>
      </w:r>
      <w:r w:rsidRPr="009D52B7">
        <w:rPr>
          <w:szCs w:val="21"/>
        </w:rPr>
        <w:t>2</w:t>
      </w:r>
      <w:r w:rsidRPr="009D52B7">
        <w:rPr>
          <w:szCs w:val="21"/>
        </w:rPr>
        <w:t>）</w:t>
      </w:r>
      <w:r w:rsidRPr="00825E04">
        <w:rPr>
          <w:szCs w:val="21"/>
        </w:rPr>
        <w:t>在</w:t>
      </w:r>
      <w:r w:rsidR="00B20F8E">
        <w:rPr>
          <w:rFonts w:hint="eastAsia"/>
          <w:szCs w:val="21"/>
        </w:rPr>
        <w:t>hadoop</w:t>
      </w:r>
      <w:r w:rsidRPr="009D52B7">
        <w:rPr>
          <w:szCs w:val="21"/>
        </w:rPr>
        <w:t>103</w:t>
      </w:r>
      <w:r w:rsidRPr="00825E04">
        <w:rPr>
          <w:szCs w:val="21"/>
        </w:rPr>
        <w:t>主机</w:t>
      </w:r>
      <w:r w:rsidRPr="009D52B7">
        <w:rPr>
          <w:szCs w:val="21"/>
        </w:rPr>
        <w:t>/</w:t>
      </w:r>
      <w:r w:rsidR="00537758">
        <w:rPr>
          <w:szCs w:val="21"/>
        </w:rPr>
        <w:t>sanguo</w:t>
      </w:r>
      <w:r w:rsidRPr="00825E04">
        <w:rPr>
          <w:szCs w:val="21"/>
        </w:rPr>
        <w:t>节点上创建子节点</w:t>
      </w:r>
    </w:p>
    <w:p w14:paraId="14C4AB0B" w14:textId="77777777" w:rsidR="00537758" w:rsidRPr="00537758" w:rsidRDefault="00537758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[zk: localhost:2181(CONNECTED) 2] create /sanguo/jin "simayi"</w:t>
      </w:r>
    </w:p>
    <w:p w14:paraId="57E28908" w14:textId="77777777" w:rsidR="00537758" w:rsidRPr="00825E04" w:rsidRDefault="00537758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537758">
        <w:rPr>
          <w:sz w:val="21"/>
          <w:szCs w:val="21"/>
        </w:rPr>
        <w:t>Created /sanguo/jin</w:t>
      </w:r>
    </w:p>
    <w:p w14:paraId="28AFCF0D" w14:textId="77777777" w:rsidR="003F32BA" w:rsidRPr="00F05E41" w:rsidRDefault="003F32BA" w:rsidP="00825E04">
      <w:pPr>
        <w:spacing w:line="360" w:lineRule="auto"/>
        <w:rPr>
          <w:szCs w:val="21"/>
        </w:rPr>
      </w:pPr>
      <w:r w:rsidRPr="009D52B7">
        <w:rPr>
          <w:szCs w:val="21"/>
        </w:rPr>
        <w:tab/>
      </w:r>
      <w:r w:rsidRPr="00F05E41">
        <w:rPr>
          <w:szCs w:val="21"/>
        </w:rPr>
        <w:t>（</w:t>
      </w:r>
      <w:r w:rsidRPr="00F05E41">
        <w:rPr>
          <w:szCs w:val="21"/>
        </w:rPr>
        <w:t>3</w:t>
      </w:r>
      <w:r w:rsidRPr="00F05E41">
        <w:rPr>
          <w:szCs w:val="21"/>
        </w:rPr>
        <w:t>）</w:t>
      </w:r>
      <w:r>
        <w:rPr>
          <w:szCs w:val="21"/>
          <w:lang w:val="zh-CN"/>
        </w:rPr>
        <w:t>观察</w:t>
      </w:r>
      <w:r w:rsidR="00B20F8E" w:rsidRPr="00F05E41">
        <w:rPr>
          <w:rFonts w:hint="eastAsia"/>
          <w:szCs w:val="21"/>
        </w:rPr>
        <w:t>hadoop</w:t>
      </w:r>
      <w:r w:rsidRPr="00F05E41"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 w14:paraId="7BA6E2B6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WATCHER::</w:t>
      </w:r>
    </w:p>
    <w:p w14:paraId="4C545AC6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>WatchedEvent state:SyncConnected type:NodeChildrenChanged path:/</w:t>
      </w:r>
      <w:r w:rsidR="00537758">
        <w:rPr>
          <w:sz w:val="21"/>
          <w:szCs w:val="21"/>
        </w:rPr>
        <w:t>sanguo</w:t>
      </w:r>
    </w:p>
    <w:p w14:paraId="5B2B451B" w14:textId="09D9EABF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2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删除节点</w:t>
      </w:r>
    </w:p>
    <w:p w14:paraId="2606FB38" w14:textId="77777777" w:rsidR="003F32BA" w:rsidRPr="00825E04" w:rsidRDefault="003F32BA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825E04">
        <w:rPr>
          <w:sz w:val="21"/>
          <w:szCs w:val="21"/>
        </w:rPr>
        <w:t xml:space="preserve">[zk: localhost:2181(CONNECTED) 4] delete </w:t>
      </w:r>
      <w:r w:rsidR="00537758" w:rsidRPr="00537758">
        <w:rPr>
          <w:sz w:val="21"/>
          <w:szCs w:val="21"/>
        </w:rPr>
        <w:t>/sanguo/jin</w:t>
      </w:r>
    </w:p>
    <w:p w14:paraId="74E06816" w14:textId="011D3F7B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3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递归删除节点</w:t>
      </w:r>
    </w:p>
    <w:p w14:paraId="6005FE8A" w14:textId="000BB032" w:rsidR="00132412" w:rsidRPr="00825E04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 xml:space="preserve">[zk: localhost:2181(CONNECTED) 15] </w:t>
      </w:r>
      <w:r w:rsidR="0035095F" w:rsidRPr="0035095F">
        <w:rPr>
          <w:sz w:val="21"/>
          <w:szCs w:val="21"/>
        </w:rPr>
        <w:t>deleteall</w:t>
      </w:r>
      <w:r w:rsidRPr="00132412">
        <w:rPr>
          <w:sz w:val="21"/>
          <w:szCs w:val="21"/>
        </w:rPr>
        <w:t xml:space="preserve"> /sanguo/shuguo</w:t>
      </w:r>
    </w:p>
    <w:p w14:paraId="6102D95C" w14:textId="2E26BBC1" w:rsidR="003F32BA" w:rsidRPr="00D73B5A" w:rsidRDefault="003F32BA" w:rsidP="00D73B5A">
      <w:pPr>
        <w:autoSpaceDE w:val="0"/>
        <w:autoSpaceDN w:val="0"/>
        <w:adjustRightInd w:val="0"/>
        <w:spacing w:line="360" w:lineRule="auto"/>
        <w:jc w:val="left"/>
        <w:rPr>
          <w:rFonts w:cs="宋体"/>
          <w:b/>
          <w:bCs/>
          <w:color w:val="141414"/>
          <w:kern w:val="0"/>
          <w:szCs w:val="21"/>
        </w:rPr>
      </w:pPr>
      <w:r w:rsidRPr="00D73B5A">
        <w:rPr>
          <w:rFonts w:cs="宋体" w:hint="eastAsia"/>
          <w:b/>
          <w:bCs/>
          <w:color w:val="141414"/>
          <w:kern w:val="0"/>
          <w:szCs w:val="21"/>
        </w:rPr>
        <w:t>14</w:t>
      </w:r>
      <w:r w:rsidR="00D73B5A">
        <w:rPr>
          <w:rFonts w:cs="宋体" w:hint="eastAsia"/>
          <w:b/>
          <w:bCs/>
          <w:color w:val="141414"/>
          <w:kern w:val="0"/>
          <w:szCs w:val="21"/>
        </w:rPr>
        <w:t>）</w:t>
      </w:r>
      <w:r w:rsidRPr="00D73B5A">
        <w:rPr>
          <w:rFonts w:cs="宋体" w:hint="eastAsia"/>
          <w:b/>
          <w:bCs/>
          <w:color w:val="141414"/>
          <w:kern w:val="0"/>
          <w:szCs w:val="21"/>
        </w:rPr>
        <w:t>查看节点状态</w:t>
      </w:r>
    </w:p>
    <w:p w14:paraId="45598779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[zk: localhost:2181(CONNECTED) 17] stat /sanguo</w:t>
      </w:r>
    </w:p>
    <w:p w14:paraId="16AEF9C3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cZxid = 0x100000003</w:t>
      </w:r>
    </w:p>
    <w:p w14:paraId="51B06848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ctime = Wed Aug 29 00:03:23 CST 2018</w:t>
      </w:r>
    </w:p>
    <w:p w14:paraId="779D8611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mZxid = 0x100000011</w:t>
      </w:r>
    </w:p>
    <w:p w14:paraId="712D3A4D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mtime = Wed Aug 29 00:21:23 CST 2018</w:t>
      </w:r>
    </w:p>
    <w:p w14:paraId="6F228D30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pZxid = 0x100000014</w:t>
      </w:r>
    </w:p>
    <w:p w14:paraId="1B8F55F6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cversion = 9</w:t>
      </w:r>
    </w:p>
    <w:p w14:paraId="64E18B04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dataVersion = 1</w:t>
      </w:r>
    </w:p>
    <w:p w14:paraId="3B9F11B0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aclVersion = 0</w:t>
      </w:r>
    </w:p>
    <w:p w14:paraId="607662BB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ephemeralOwner = 0x0</w:t>
      </w:r>
    </w:p>
    <w:p w14:paraId="38B678F3" w14:textId="77777777" w:rsidR="00132412" w:rsidRPr="00132412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dataLength = 4</w:t>
      </w:r>
    </w:p>
    <w:p w14:paraId="4B4AD406" w14:textId="77777777" w:rsidR="003F32BA" w:rsidRPr="00825E04" w:rsidRDefault="00132412" w:rsidP="00D73B5A">
      <w:pPr>
        <w:pStyle w:val="af1"/>
        <w:topLinePunct/>
        <w:adjustRightInd w:val="0"/>
        <w:ind w:leftChars="200" w:left="420"/>
        <w:rPr>
          <w:sz w:val="21"/>
          <w:szCs w:val="21"/>
        </w:rPr>
      </w:pPr>
      <w:r w:rsidRPr="00132412">
        <w:rPr>
          <w:sz w:val="21"/>
          <w:szCs w:val="21"/>
        </w:rPr>
        <w:t>numChildren = 1</w:t>
      </w:r>
    </w:p>
    <w:bookmarkEnd w:id="7"/>
    <w:p w14:paraId="65554D21" w14:textId="3A5F7A2D" w:rsidR="007D12B6" w:rsidRDefault="007D12B6" w:rsidP="007D12B6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第</w:t>
      </w:r>
      <w:r w:rsidR="00EE1629"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Zookeeper</w:t>
      </w:r>
      <w:r>
        <w:rPr>
          <w:rFonts w:hint="eastAsia"/>
          <w:sz w:val="30"/>
          <w:szCs w:val="30"/>
        </w:rPr>
        <w:t>内部原理</w:t>
      </w:r>
    </w:p>
    <w:p w14:paraId="147CCD5F" w14:textId="77777777" w:rsidR="007D12B6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7C0CD6">
        <w:rPr>
          <w:rFonts w:ascii="Times New Roman" w:hAnsi="Times New Roman" w:hint="eastAsia"/>
          <w:sz w:val="28"/>
          <w:szCs w:val="28"/>
        </w:rPr>
        <w:t>1</w:t>
      </w:r>
      <w:r w:rsidR="007D12B6">
        <w:rPr>
          <w:rFonts w:ascii="Times New Roman" w:hAnsi="Times New Roman" w:hint="eastAsia"/>
          <w:sz w:val="28"/>
          <w:szCs w:val="28"/>
        </w:rPr>
        <w:t xml:space="preserve"> </w:t>
      </w:r>
      <w:r w:rsidR="007D12B6">
        <w:rPr>
          <w:rFonts w:ascii="Times New Roman" w:hAnsi="Times New Roman" w:hint="eastAsia"/>
          <w:sz w:val="28"/>
          <w:szCs w:val="28"/>
        </w:rPr>
        <w:t>节点类型</w:t>
      </w:r>
    </w:p>
    <w:p w14:paraId="12DF7BF3" w14:textId="484A7789" w:rsidR="007D12B6" w:rsidRPr="00607087" w:rsidRDefault="00DB3427" w:rsidP="007D12B6">
      <w:r>
        <w:rPr>
          <w:noProof/>
        </w:rPr>
        <w:drawing>
          <wp:inline distT="0" distB="0" distL="0" distR="0" wp14:anchorId="6BD8A54C" wp14:editId="363A2457">
            <wp:extent cx="5274310" cy="26041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2C2DD" w14:textId="34153310" w:rsidR="007D12B6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7C0CD6">
        <w:rPr>
          <w:rFonts w:ascii="Times New Roman" w:hAnsi="Times New Roman" w:hint="eastAsia"/>
          <w:sz w:val="28"/>
          <w:szCs w:val="28"/>
        </w:rPr>
        <w:t>2</w:t>
      </w:r>
      <w:r w:rsidR="007D12B6">
        <w:rPr>
          <w:rFonts w:ascii="Times New Roman" w:hAnsi="Times New Roman"/>
          <w:sz w:val="28"/>
          <w:szCs w:val="28"/>
        </w:rPr>
        <w:t xml:space="preserve"> Stat</w:t>
      </w:r>
      <w:r w:rsidR="007D12B6">
        <w:rPr>
          <w:rFonts w:ascii="Times New Roman" w:hAnsi="Times New Roman" w:hint="eastAsia"/>
          <w:sz w:val="28"/>
          <w:szCs w:val="28"/>
        </w:rPr>
        <w:t>结构体</w:t>
      </w:r>
      <w:r w:rsidR="00DB3427">
        <w:rPr>
          <w:rFonts w:ascii="Times New Roman" w:hAnsi="Times New Roman" w:hint="eastAsia"/>
          <w:sz w:val="28"/>
          <w:szCs w:val="28"/>
        </w:rPr>
        <w:t>(</w:t>
      </w:r>
      <w:r w:rsidR="00DB3427">
        <w:rPr>
          <w:rFonts w:ascii="Times New Roman" w:hAnsi="Times New Roman" w:hint="eastAsia"/>
          <w:sz w:val="28"/>
          <w:szCs w:val="28"/>
        </w:rPr>
        <w:t>查看节点信息</w:t>
      </w:r>
      <w:r w:rsidR="00DB3427">
        <w:rPr>
          <w:rFonts w:ascii="Times New Roman" w:hAnsi="Times New Roman"/>
          <w:sz w:val="28"/>
          <w:szCs w:val="28"/>
        </w:rPr>
        <w:t>)</w:t>
      </w:r>
    </w:p>
    <w:p w14:paraId="591A6ADB" w14:textId="3AE2BA92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7D12B6">
        <w:t>czxid-</w:t>
      </w:r>
      <w:r w:rsidR="007D12B6">
        <w:rPr>
          <w:rFonts w:hint="eastAsia"/>
        </w:rPr>
        <w:t>创建节点的事务</w:t>
      </w:r>
      <w:r w:rsidR="007D12B6">
        <w:t>zxid</w:t>
      </w:r>
    </w:p>
    <w:p w14:paraId="658233D7" w14:textId="77777777" w:rsidR="007D12B6" w:rsidRDefault="007D12B6" w:rsidP="007D12B6">
      <w:pPr>
        <w:spacing w:line="360" w:lineRule="auto"/>
        <w:ind w:firstLine="420"/>
      </w:pPr>
      <w:r>
        <w:t>每次修改</w:t>
      </w:r>
      <w:r>
        <w:t>ZooKeeper</w:t>
      </w:r>
      <w:r>
        <w:t>状态都会收到一个</w:t>
      </w:r>
      <w:r>
        <w:t>zxid</w:t>
      </w:r>
      <w:r>
        <w:t>形式的时间戳，也就是</w:t>
      </w:r>
      <w:r>
        <w:t>ZooKeeper</w:t>
      </w:r>
      <w:r>
        <w:t>事务</w:t>
      </w:r>
      <w:r>
        <w:t>ID</w:t>
      </w:r>
      <w:r>
        <w:t>。</w:t>
      </w:r>
    </w:p>
    <w:p w14:paraId="4F0BA89B" w14:textId="77777777" w:rsidR="007D12B6" w:rsidRDefault="007D12B6" w:rsidP="007D12B6">
      <w:pPr>
        <w:spacing w:line="360" w:lineRule="auto"/>
        <w:ind w:firstLine="420"/>
      </w:pPr>
      <w:r>
        <w:t>事务</w:t>
      </w:r>
      <w:r>
        <w:t>ID</w:t>
      </w:r>
      <w:r>
        <w:t>是</w:t>
      </w:r>
      <w:r>
        <w:t>ZooKeeper</w:t>
      </w:r>
      <w:r>
        <w:t>中所有修改总的次序。每个修改都有唯一的</w:t>
      </w:r>
      <w:r>
        <w:t>zxid</w:t>
      </w:r>
      <w:r>
        <w:t>，如果</w:t>
      </w:r>
      <w:r>
        <w:t>zxid1</w:t>
      </w:r>
      <w:r>
        <w:t>小于</w:t>
      </w:r>
      <w:r>
        <w:t>zxid2</w:t>
      </w:r>
      <w:r>
        <w:t>，那么</w:t>
      </w:r>
      <w:r>
        <w:t>zxid1</w:t>
      </w:r>
      <w:r>
        <w:t>在</w:t>
      </w:r>
      <w:r>
        <w:t>zxid2</w:t>
      </w:r>
      <w:r>
        <w:t>之前发生。</w:t>
      </w:r>
    </w:p>
    <w:p w14:paraId="0D50128F" w14:textId="3D1047C6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7D12B6">
        <w:t>ctime - znode</w:t>
      </w:r>
      <w:r w:rsidR="007D12B6">
        <w:rPr>
          <w:rFonts w:hint="eastAsia"/>
        </w:rPr>
        <w:t>被创建的毫秒数</w:t>
      </w:r>
      <w:r w:rsidR="007D12B6">
        <w:t>(</w:t>
      </w:r>
      <w:r w:rsidR="007D12B6">
        <w:rPr>
          <w:rFonts w:hint="eastAsia"/>
        </w:rPr>
        <w:t>从</w:t>
      </w:r>
      <w:r w:rsidR="007D12B6">
        <w:t>1970</w:t>
      </w:r>
      <w:r w:rsidR="007D12B6">
        <w:rPr>
          <w:rFonts w:hint="eastAsia"/>
        </w:rPr>
        <w:t>年开始</w:t>
      </w:r>
      <w:r w:rsidR="007D12B6">
        <w:t>)</w:t>
      </w:r>
    </w:p>
    <w:p w14:paraId="53E4C008" w14:textId="45AAD0EB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D12B6">
        <w:t>mzxid - znode</w:t>
      </w:r>
      <w:r w:rsidR="007D12B6">
        <w:rPr>
          <w:rFonts w:hint="eastAsia"/>
        </w:rPr>
        <w:t>最后更新的事务</w:t>
      </w:r>
      <w:r w:rsidR="007D12B6">
        <w:t>zxid</w:t>
      </w:r>
    </w:p>
    <w:p w14:paraId="09A7C2B5" w14:textId="6B3E9A3C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7D12B6">
        <w:t>mtime - znode</w:t>
      </w:r>
      <w:r w:rsidR="007D12B6">
        <w:rPr>
          <w:rFonts w:hint="eastAsia"/>
        </w:rPr>
        <w:t>最后修改的毫秒数</w:t>
      </w:r>
      <w:r w:rsidR="007D12B6">
        <w:t>(</w:t>
      </w:r>
      <w:r w:rsidR="007D12B6">
        <w:rPr>
          <w:rFonts w:hint="eastAsia"/>
        </w:rPr>
        <w:t>从</w:t>
      </w:r>
      <w:r w:rsidR="007D12B6">
        <w:t>1970</w:t>
      </w:r>
      <w:r w:rsidR="007D12B6">
        <w:rPr>
          <w:rFonts w:hint="eastAsia"/>
        </w:rPr>
        <w:t>年开始</w:t>
      </w:r>
      <w:r w:rsidR="007D12B6">
        <w:t>)</w:t>
      </w:r>
    </w:p>
    <w:p w14:paraId="03E55E64" w14:textId="1A957367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7D12B6">
        <w:t>pZxid-znode</w:t>
      </w:r>
      <w:r w:rsidR="007D12B6">
        <w:rPr>
          <w:rFonts w:hint="eastAsia"/>
        </w:rPr>
        <w:t>最后更新的子节点</w:t>
      </w:r>
      <w:r w:rsidR="007D12B6">
        <w:t>zxid</w:t>
      </w:r>
    </w:p>
    <w:p w14:paraId="1162E47E" w14:textId="23BF57A4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="007D12B6">
        <w:t>cversion - znode</w:t>
      </w:r>
      <w:r w:rsidR="007D12B6">
        <w:rPr>
          <w:rFonts w:hint="eastAsia"/>
        </w:rPr>
        <w:t>子节点变化号，</w:t>
      </w:r>
      <w:r w:rsidR="007D12B6">
        <w:t>znode</w:t>
      </w:r>
      <w:r w:rsidR="007D12B6">
        <w:rPr>
          <w:rFonts w:hint="eastAsia"/>
        </w:rPr>
        <w:t>子节点修改次数</w:t>
      </w:r>
    </w:p>
    <w:p w14:paraId="19E4782A" w14:textId="10F53BC2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 w:rsidR="007D12B6">
        <w:t>dataversion - znode</w:t>
      </w:r>
      <w:r w:rsidR="007D12B6">
        <w:rPr>
          <w:rFonts w:hint="eastAsia"/>
        </w:rPr>
        <w:t>数据变化号</w:t>
      </w:r>
    </w:p>
    <w:p w14:paraId="6CE2942F" w14:textId="3296CA3A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 w:rsidR="007D12B6">
        <w:t>aclVersion - znode</w:t>
      </w:r>
      <w:r w:rsidR="007D12B6">
        <w:rPr>
          <w:rFonts w:hint="eastAsia"/>
        </w:rPr>
        <w:t>访问控制列表的变化号</w:t>
      </w:r>
    </w:p>
    <w:p w14:paraId="4B5BC05E" w14:textId="11088497" w:rsidR="007D12B6" w:rsidRDefault="00E66B4E" w:rsidP="00E66B4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r w:rsidR="007D12B6">
        <w:t xml:space="preserve">ephemeralOwner- </w:t>
      </w:r>
      <w:r w:rsidR="007D12B6">
        <w:rPr>
          <w:rFonts w:hint="eastAsia"/>
        </w:rPr>
        <w:t>如果是临时节点，这个是</w:t>
      </w:r>
      <w:r w:rsidR="007D12B6">
        <w:t>znode</w:t>
      </w:r>
      <w:r w:rsidR="007D12B6">
        <w:rPr>
          <w:rFonts w:hint="eastAsia"/>
        </w:rPr>
        <w:t>拥有者的</w:t>
      </w:r>
      <w:r w:rsidR="007D12B6">
        <w:t>session id</w:t>
      </w:r>
      <w:r w:rsidR="007D12B6">
        <w:rPr>
          <w:rFonts w:hint="eastAsia"/>
        </w:rPr>
        <w:t>。如果不是临时节点则是</w:t>
      </w:r>
      <w:r w:rsidR="007D12B6">
        <w:t>0</w:t>
      </w:r>
      <w:r w:rsidR="007D12B6">
        <w:rPr>
          <w:rFonts w:hint="eastAsia"/>
        </w:rPr>
        <w:t>。</w:t>
      </w:r>
    </w:p>
    <w:p w14:paraId="19EFA234" w14:textId="38F5D3C5" w:rsidR="007D12B6" w:rsidRPr="00C27BF4" w:rsidRDefault="00E66B4E" w:rsidP="00E66B4E"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color w:val="FF0000"/>
        </w:rPr>
        <w:t>0</w:t>
      </w:r>
      <w:r>
        <w:rPr>
          <w:rFonts w:hint="eastAsia"/>
          <w:color w:val="FF0000"/>
        </w:rPr>
        <w:t>）</w:t>
      </w:r>
      <w:r w:rsidR="007D12B6" w:rsidRPr="00C27BF4">
        <w:rPr>
          <w:color w:val="FF0000"/>
        </w:rPr>
        <w:t>dataLength- znode</w:t>
      </w:r>
      <w:r w:rsidR="007D12B6" w:rsidRPr="00C27BF4">
        <w:rPr>
          <w:rFonts w:hint="eastAsia"/>
          <w:color w:val="FF0000"/>
        </w:rPr>
        <w:t>的数据长度</w:t>
      </w:r>
    </w:p>
    <w:p w14:paraId="192E6661" w14:textId="17E351D9" w:rsidR="007D12B6" w:rsidRPr="00C27BF4" w:rsidRDefault="00E66B4E" w:rsidP="00E66B4E"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color w:val="FF0000"/>
        </w:rPr>
        <w:t>1</w:t>
      </w:r>
      <w:r>
        <w:rPr>
          <w:rFonts w:hint="eastAsia"/>
          <w:color w:val="FF0000"/>
        </w:rPr>
        <w:t>）</w:t>
      </w:r>
      <w:r w:rsidR="007D12B6" w:rsidRPr="00C27BF4">
        <w:rPr>
          <w:color w:val="FF0000"/>
        </w:rPr>
        <w:t>numChildren - znode</w:t>
      </w:r>
      <w:r w:rsidR="007D12B6" w:rsidRPr="00C27BF4">
        <w:rPr>
          <w:rFonts w:hint="eastAsia"/>
          <w:color w:val="FF0000"/>
        </w:rPr>
        <w:t>子节点数量</w:t>
      </w:r>
    </w:p>
    <w:p w14:paraId="241A67A3" w14:textId="14843439" w:rsidR="007D12B6" w:rsidRPr="00C54C15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 w:hint="eastAsia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7C0CD6">
        <w:rPr>
          <w:rFonts w:ascii="Times New Roman" w:hAnsi="Times New Roman" w:hint="eastAsia"/>
          <w:sz w:val="28"/>
          <w:szCs w:val="28"/>
        </w:rPr>
        <w:t>3</w:t>
      </w:r>
      <w:r w:rsidR="007D12B6">
        <w:rPr>
          <w:rFonts w:ascii="Times New Roman" w:hAnsi="Times New Roman"/>
          <w:sz w:val="28"/>
          <w:szCs w:val="28"/>
        </w:rPr>
        <w:t xml:space="preserve"> </w:t>
      </w:r>
      <w:r w:rsidR="007D12B6">
        <w:rPr>
          <w:rFonts w:ascii="Times New Roman" w:hAnsi="Times New Roman" w:hint="eastAsia"/>
          <w:sz w:val="28"/>
          <w:szCs w:val="28"/>
        </w:rPr>
        <w:t>监听器原理</w:t>
      </w:r>
    </w:p>
    <w:p w14:paraId="2406AE3C" w14:textId="7278E500" w:rsidR="007D12B6" w:rsidRDefault="007D12B6" w:rsidP="007D12B6"/>
    <w:p w14:paraId="1E2154DD" w14:textId="67B6852E" w:rsidR="00DB3427" w:rsidRDefault="00DB3427" w:rsidP="007D12B6">
      <w:r>
        <w:rPr>
          <w:noProof/>
        </w:rPr>
        <w:drawing>
          <wp:inline distT="0" distB="0" distL="0" distR="0" wp14:anchorId="602023DB" wp14:editId="56CF86F2">
            <wp:extent cx="5274310" cy="281178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FA400" w14:textId="22F63134" w:rsidR="001E3E09" w:rsidRDefault="001E3E09" w:rsidP="001E3E09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</w:t>
      </w:r>
      <w:r w:rsidR="00B72046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选举机制</w:t>
      </w:r>
    </w:p>
    <w:p w14:paraId="2D736FB7" w14:textId="40C4B028" w:rsidR="008E7CFC" w:rsidRPr="00E70099" w:rsidRDefault="003E5475" w:rsidP="008E7CFC"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）</w:t>
      </w:r>
      <w:r w:rsidR="008E7CFC" w:rsidRPr="00E70099">
        <w:rPr>
          <w:rFonts w:hint="eastAsia"/>
          <w:color w:val="FF0000"/>
        </w:rPr>
        <w:t>半数机制：集群中半数以上机器存活，集群可用。所以</w:t>
      </w:r>
      <w:r w:rsidR="008E7CFC" w:rsidRPr="00E70099">
        <w:rPr>
          <w:color w:val="FF0000"/>
        </w:rPr>
        <w:t>Z</w:t>
      </w:r>
      <w:r w:rsidR="008E7CFC" w:rsidRPr="00E70099">
        <w:rPr>
          <w:rFonts w:hint="eastAsia"/>
          <w:color w:val="FF0000"/>
        </w:rPr>
        <w:t>ookeeper</w:t>
      </w:r>
      <w:r w:rsidR="008E7CFC" w:rsidRPr="00E70099">
        <w:rPr>
          <w:rFonts w:hint="eastAsia"/>
          <w:color w:val="FF0000"/>
        </w:rPr>
        <w:t>适合</w:t>
      </w:r>
      <w:r w:rsidR="008E7CFC">
        <w:rPr>
          <w:rFonts w:hint="eastAsia"/>
          <w:color w:val="FF0000"/>
        </w:rPr>
        <w:t>安装奇数台服务器</w:t>
      </w:r>
      <w:r w:rsidR="008E7CFC" w:rsidRPr="00E70099">
        <w:rPr>
          <w:rFonts w:hint="eastAsia"/>
          <w:color w:val="FF0000"/>
        </w:rPr>
        <w:t>。</w:t>
      </w:r>
    </w:p>
    <w:p w14:paraId="40917F8B" w14:textId="5A8ED2C9" w:rsidR="008E7CFC" w:rsidRDefault="003E5475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8E7CFC">
        <w:rPr>
          <w:rFonts w:hint="eastAsia"/>
        </w:rPr>
        <w:t>Zookeeper</w:t>
      </w:r>
      <w:r w:rsidR="008E7CFC">
        <w:rPr>
          <w:rFonts w:hint="eastAsia"/>
        </w:rPr>
        <w:t>虽然在配置文件中并没有指定</w:t>
      </w:r>
      <w:r w:rsidR="008E7CFC">
        <w:rPr>
          <w:color w:val="FF0000"/>
        </w:rPr>
        <w:t>M</w:t>
      </w:r>
      <w:r w:rsidR="008E7CFC">
        <w:rPr>
          <w:rFonts w:hint="eastAsia"/>
          <w:color w:val="FF0000"/>
        </w:rPr>
        <w:t>aster</w:t>
      </w:r>
      <w:r w:rsidR="008E7CFC">
        <w:rPr>
          <w:rFonts w:hint="eastAsia"/>
          <w:color w:val="FF0000"/>
        </w:rPr>
        <w:t>和</w:t>
      </w:r>
      <w:r w:rsidR="008E7CFC">
        <w:rPr>
          <w:color w:val="FF0000"/>
        </w:rPr>
        <w:t>S</w:t>
      </w:r>
      <w:r w:rsidR="008E7CFC">
        <w:rPr>
          <w:rFonts w:hint="eastAsia"/>
          <w:color w:val="FF0000"/>
        </w:rPr>
        <w:t>lave</w:t>
      </w:r>
      <w:r w:rsidR="008E7CFC">
        <w:rPr>
          <w:rFonts w:hint="eastAsia"/>
          <w:color w:val="FF0000"/>
        </w:rPr>
        <w:t>。</w:t>
      </w:r>
      <w:r w:rsidR="008E7CFC">
        <w:rPr>
          <w:rFonts w:hint="eastAsia"/>
        </w:rPr>
        <w:t>但是，</w:t>
      </w:r>
      <w:r w:rsidR="008E7CFC">
        <w:t>Z</w:t>
      </w:r>
      <w:r w:rsidR="008E7CFC">
        <w:rPr>
          <w:rFonts w:hint="eastAsia"/>
        </w:rPr>
        <w:t>ookeeper</w:t>
      </w:r>
      <w:r w:rsidR="008E7CFC">
        <w:rPr>
          <w:rFonts w:hint="eastAsia"/>
        </w:rPr>
        <w:t>工作时，是有一个节点为</w:t>
      </w:r>
      <w:r w:rsidR="008E7CFC">
        <w:t>L</w:t>
      </w:r>
      <w:r w:rsidR="008E7CFC">
        <w:rPr>
          <w:rFonts w:hint="eastAsia"/>
        </w:rPr>
        <w:t>eader</w:t>
      </w:r>
      <w:r w:rsidR="008E7CFC">
        <w:rPr>
          <w:rFonts w:hint="eastAsia"/>
        </w:rPr>
        <w:t>，其他则为</w:t>
      </w:r>
      <w:r w:rsidR="008E7CFC">
        <w:t>F</w:t>
      </w:r>
      <w:r w:rsidR="008E7CFC">
        <w:rPr>
          <w:rFonts w:hint="eastAsia"/>
        </w:rPr>
        <w:t>ollower</w:t>
      </w:r>
      <w:r w:rsidR="008E7CFC">
        <w:rPr>
          <w:rFonts w:hint="eastAsia"/>
        </w:rPr>
        <w:t>，</w:t>
      </w:r>
      <w:r w:rsidR="008E7CFC">
        <w:rPr>
          <w:rFonts w:hint="eastAsia"/>
        </w:rPr>
        <w:t>Leader</w:t>
      </w:r>
      <w:r w:rsidR="008E7CFC">
        <w:rPr>
          <w:rFonts w:hint="eastAsia"/>
        </w:rPr>
        <w:t>是通过内部的选举机制临时产生的。</w:t>
      </w:r>
    </w:p>
    <w:p w14:paraId="28D6DCF3" w14:textId="7A26FC35" w:rsidR="008E7CFC" w:rsidRDefault="003E5475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8E7CFC">
        <w:rPr>
          <w:rFonts w:hint="eastAsia"/>
        </w:rPr>
        <w:t>以一个简单的例子来说明整个选举的过程。</w:t>
      </w:r>
    </w:p>
    <w:p w14:paraId="55E72DDE" w14:textId="44A6754A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</w:t>
      </w:r>
      <w:r>
        <w:rPr>
          <w:rFonts w:hint="eastAsia"/>
        </w:rPr>
        <w:t>集群，它们的</w:t>
      </w:r>
      <w:r>
        <w:rPr>
          <w:rFonts w:hint="eastAsia"/>
        </w:rPr>
        <w:t>id</w:t>
      </w:r>
      <w:r>
        <w:rPr>
          <w:rFonts w:hint="eastAsia"/>
        </w:rPr>
        <w:t>从</w:t>
      </w:r>
      <w:r>
        <w:rPr>
          <w:rFonts w:hint="eastAsia"/>
        </w:rPr>
        <w:t>1-5</w:t>
      </w:r>
      <w:r>
        <w:rPr>
          <w:rFonts w:hint="eastAsia"/>
        </w:rPr>
        <w:t>，同时它们都是最新启动的，也就是没有历史数据，在存放数据量这一点上，都是一样的。假设这些服务器依序启动，来看看会发生什么。</w:t>
      </w:r>
    </w:p>
    <w:p w14:paraId="20D78474" w14:textId="77777777" w:rsidR="008E7CFC" w:rsidRDefault="008E7CFC" w:rsidP="008E7CFC">
      <w:pPr>
        <w:spacing w:line="360" w:lineRule="auto"/>
      </w:pPr>
      <w:r>
        <w:object w:dxaOrig="14989" w:dyaOrig="5521" w14:anchorId="31DD65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8" o:spid="_x0000_i1035" type="#_x0000_t75" style="width:415.2pt;height:153.6pt;mso-position-horizontal-relative:page;mso-position-vertical-relative:page" o:ole="">
            <v:imagedata r:id="rId12" o:title=""/>
          </v:shape>
          <o:OLEObject Type="Embed" ProgID="Visio.Drawing.15" ShapeID="对象 8" DrawAspect="Content" ObjectID="_1662379314" r:id="rId13"/>
        </w:object>
      </w:r>
    </w:p>
    <w:p w14:paraId="070111B6" w14:textId="40EE716C" w:rsidR="008E7CFC" w:rsidRDefault="008E7CFC" w:rsidP="008E7CFC">
      <w:pPr>
        <w:spacing w:line="360" w:lineRule="auto"/>
        <w:jc w:val="center"/>
      </w:pPr>
      <w:r>
        <w:rPr>
          <w:rFonts w:hint="eastAsia"/>
        </w:rPr>
        <w:t>Zookeeper</w:t>
      </w:r>
      <w:r>
        <w:rPr>
          <w:rFonts w:hint="eastAsia"/>
        </w:rPr>
        <w:t>的选举机制</w:t>
      </w:r>
    </w:p>
    <w:p w14:paraId="4F11361A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服务器</w:t>
      </w:r>
      <w:r>
        <w:rPr>
          <w:rFonts w:hint="eastAsia"/>
        </w:rPr>
        <w:t>1</w:t>
      </w:r>
      <w:r>
        <w:rPr>
          <w:rFonts w:hint="eastAsia"/>
        </w:rPr>
        <w:t>启动，</w:t>
      </w:r>
      <w:r w:rsidR="00F07C65">
        <w:rPr>
          <w:rFonts w:hint="eastAsia"/>
        </w:rPr>
        <w:t>发起一次选举</w:t>
      </w:r>
      <w:r w:rsidR="00617899">
        <w:rPr>
          <w:rFonts w:hint="eastAsia"/>
        </w:rPr>
        <w:t>。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投自己一票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票数一票，</w:t>
      </w:r>
      <w:r w:rsidR="00617899">
        <w:rPr>
          <w:rFonts w:hint="eastAsia"/>
        </w:rPr>
        <w:lastRenderedPageBreak/>
        <w:t>不够半数以上（</w:t>
      </w:r>
      <w:r w:rsidR="00617899">
        <w:rPr>
          <w:rFonts w:hint="eastAsia"/>
        </w:rPr>
        <w:t>3</w:t>
      </w:r>
      <w:r w:rsidR="00617899">
        <w:rPr>
          <w:rFonts w:hint="eastAsia"/>
        </w:rPr>
        <w:t>票），选举无法完成，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状态保持为</w:t>
      </w:r>
      <w:r w:rsidR="00617899">
        <w:rPr>
          <w:rFonts w:hint="eastAsia"/>
        </w:rPr>
        <w:t>LOOKING</w:t>
      </w:r>
      <w:r w:rsidR="00617899">
        <w:rPr>
          <w:rFonts w:hint="eastAsia"/>
        </w:rPr>
        <w:t>；</w:t>
      </w:r>
    </w:p>
    <w:p w14:paraId="62556C1E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器</w:t>
      </w:r>
      <w:r>
        <w:rPr>
          <w:rFonts w:hint="eastAsia"/>
        </w:rPr>
        <w:t>2</w:t>
      </w:r>
      <w:r>
        <w:rPr>
          <w:rFonts w:hint="eastAsia"/>
        </w:rPr>
        <w:t>启动，</w:t>
      </w:r>
      <w:r w:rsidR="00617899">
        <w:rPr>
          <w:rFonts w:hint="eastAsia"/>
        </w:rPr>
        <w:t>再发起一次选举。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和</w:t>
      </w:r>
      <w:r w:rsidR="00617899">
        <w:rPr>
          <w:rFonts w:hint="eastAsia"/>
        </w:rPr>
        <w:t>2</w:t>
      </w:r>
      <w:r w:rsidR="00617899">
        <w:rPr>
          <w:rFonts w:hint="eastAsia"/>
        </w:rPr>
        <w:t>分别投自己一票并交换选票信息：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发现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的</w:t>
      </w:r>
      <w:r w:rsidR="00617899">
        <w:rPr>
          <w:rFonts w:hint="eastAsia"/>
        </w:rPr>
        <w:t>ID</w:t>
      </w:r>
      <w:r w:rsidR="00617899">
        <w:rPr>
          <w:rFonts w:hint="eastAsia"/>
        </w:rPr>
        <w:t>比自己目前投票推举的（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）大，更改选票为推举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票数</w:t>
      </w:r>
      <w:r w:rsidR="00617899">
        <w:rPr>
          <w:rFonts w:hint="eastAsia"/>
        </w:rPr>
        <w:t>0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票数</w:t>
      </w:r>
      <w:r w:rsidR="00617899">
        <w:rPr>
          <w:rFonts w:hint="eastAsia"/>
        </w:rPr>
        <w:t>2</w:t>
      </w:r>
      <w:r w:rsidR="00617899">
        <w:rPr>
          <w:rFonts w:hint="eastAsia"/>
        </w:rPr>
        <w:t>票，没有半数以上结果，选举无法完成，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，</w:t>
      </w:r>
      <w:r w:rsidR="00617899">
        <w:rPr>
          <w:rFonts w:hint="eastAsia"/>
        </w:rPr>
        <w:t>2</w:t>
      </w:r>
      <w:r w:rsidR="00617899">
        <w:rPr>
          <w:rFonts w:hint="eastAsia"/>
        </w:rPr>
        <w:t>状态保持</w:t>
      </w:r>
      <w:r w:rsidR="00617899">
        <w:rPr>
          <w:rFonts w:hint="eastAsia"/>
        </w:rPr>
        <w:t>LOOKING</w:t>
      </w:r>
    </w:p>
    <w:p w14:paraId="0221B197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服务器</w:t>
      </w:r>
      <w:r>
        <w:rPr>
          <w:rFonts w:hint="eastAsia"/>
        </w:rPr>
        <w:t>3</w:t>
      </w:r>
      <w:r>
        <w:rPr>
          <w:rFonts w:hint="eastAsia"/>
        </w:rPr>
        <w:t>启动，</w:t>
      </w:r>
      <w:r w:rsidR="00617899">
        <w:rPr>
          <w:rFonts w:hint="eastAsia"/>
        </w:rPr>
        <w:t>发起一次选举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和</w:t>
      </w:r>
      <w:r w:rsidR="00617899">
        <w:rPr>
          <w:rFonts w:hint="eastAsia"/>
        </w:rPr>
        <w:t>2</w:t>
      </w:r>
      <w:r w:rsidR="00617899">
        <w:rPr>
          <w:rFonts w:hint="eastAsia"/>
        </w:rPr>
        <w:t>都会更改选票为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。此次投票结果：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为</w:t>
      </w:r>
      <w:r w:rsidR="00617899">
        <w:rPr>
          <w:rFonts w:hint="eastAsia"/>
        </w:rPr>
        <w:t>0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2</w:t>
      </w:r>
      <w:r w:rsidR="00617899">
        <w:rPr>
          <w:rFonts w:hint="eastAsia"/>
        </w:rPr>
        <w:t>为</w:t>
      </w:r>
      <w:r w:rsidR="00617899">
        <w:rPr>
          <w:rFonts w:hint="eastAsia"/>
        </w:rPr>
        <w:t>0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为</w:t>
      </w:r>
      <w:r w:rsidR="00617899">
        <w:rPr>
          <w:rFonts w:hint="eastAsia"/>
        </w:rPr>
        <w:t>3</w:t>
      </w:r>
      <w:r w:rsidR="00617899">
        <w:rPr>
          <w:rFonts w:hint="eastAsia"/>
        </w:rPr>
        <w:t>票。此时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的票数已经超过半数，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当选</w:t>
      </w:r>
      <w:r w:rsidR="00617899">
        <w:rPr>
          <w:rFonts w:hint="eastAsia"/>
        </w:rPr>
        <w:t>Leader</w:t>
      </w:r>
      <w:r w:rsidR="00617899">
        <w:rPr>
          <w:rFonts w:hint="eastAsia"/>
        </w:rPr>
        <w:t>。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，</w:t>
      </w:r>
      <w:r w:rsidR="00617899">
        <w:rPr>
          <w:rFonts w:hint="eastAsia"/>
        </w:rPr>
        <w:t>2</w:t>
      </w:r>
      <w:r w:rsidR="00617899">
        <w:rPr>
          <w:rFonts w:hint="eastAsia"/>
        </w:rPr>
        <w:t>更改状态为</w:t>
      </w:r>
      <w:r w:rsidR="00617899">
        <w:rPr>
          <w:rFonts w:hint="eastAsia"/>
        </w:rPr>
        <w:t>FOLLOWING</w:t>
      </w:r>
      <w:r w:rsidR="00617899">
        <w:rPr>
          <w:rFonts w:hint="eastAsia"/>
        </w:rPr>
        <w:t>，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更改状态为</w:t>
      </w:r>
      <w:r w:rsidR="00617899">
        <w:rPr>
          <w:rFonts w:hint="eastAsia"/>
        </w:rPr>
        <w:t>LEADING</w:t>
      </w:r>
      <w:r w:rsidR="00617899">
        <w:rPr>
          <w:rFonts w:hint="eastAsia"/>
        </w:rPr>
        <w:t>；</w:t>
      </w:r>
    </w:p>
    <w:p w14:paraId="61A6968A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服务器</w:t>
      </w:r>
      <w:r>
        <w:rPr>
          <w:rFonts w:hint="eastAsia"/>
        </w:rPr>
        <w:t>4</w:t>
      </w:r>
      <w:r>
        <w:rPr>
          <w:rFonts w:hint="eastAsia"/>
        </w:rPr>
        <w:t>启动，</w:t>
      </w:r>
      <w:r w:rsidR="00617899">
        <w:rPr>
          <w:rFonts w:hint="eastAsia"/>
        </w:rPr>
        <w:t>发起一次选举。此时服务器</w:t>
      </w:r>
      <w:r w:rsidR="00617899">
        <w:rPr>
          <w:rFonts w:hint="eastAsia"/>
        </w:rPr>
        <w:t>1</w:t>
      </w:r>
      <w:r w:rsidR="00617899">
        <w:rPr>
          <w:rFonts w:hint="eastAsia"/>
        </w:rPr>
        <w:t>，</w:t>
      </w:r>
      <w:r w:rsidR="00617899">
        <w:rPr>
          <w:rFonts w:hint="eastAsia"/>
        </w:rPr>
        <w:t>2</w:t>
      </w:r>
      <w:r w:rsidR="00617899">
        <w:rPr>
          <w:rFonts w:hint="eastAsia"/>
        </w:rPr>
        <w:t>，</w:t>
      </w:r>
      <w:r w:rsidR="00617899">
        <w:rPr>
          <w:rFonts w:hint="eastAsia"/>
        </w:rPr>
        <w:t>3</w:t>
      </w:r>
      <w:r w:rsidR="00617899">
        <w:rPr>
          <w:rFonts w:hint="eastAsia"/>
        </w:rPr>
        <w:t>已经不是</w:t>
      </w:r>
      <w:r w:rsidR="00617899">
        <w:rPr>
          <w:rFonts w:hint="eastAsia"/>
        </w:rPr>
        <w:t>LOOKING</w:t>
      </w:r>
      <w:r w:rsidR="00617899">
        <w:rPr>
          <w:rFonts w:hint="eastAsia"/>
        </w:rPr>
        <w:t>状态，不会更改选票信息。交换选票信息结果：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为</w:t>
      </w:r>
      <w:r w:rsidR="00617899">
        <w:rPr>
          <w:rFonts w:hint="eastAsia"/>
        </w:rPr>
        <w:t>3</w:t>
      </w:r>
      <w:r w:rsidR="00617899">
        <w:rPr>
          <w:rFonts w:hint="eastAsia"/>
        </w:rPr>
        <w:t>票，服务器</w:t>
      </w:r>
      <w:r w:rsidR="00617899">
        <w:rPr>
          <w:rFonts w:hint="eastAsia"/>
        </w:rPr>
        <w:t>4</w:t>
      </w:r>
      <w:r w:rsidR="00617899">
        <w:rPr>
          <w:rFonts w:hint="eastAsia"/>
        </w:rPr>
        <w:t>为</w:t>
      </w:r>
      <w:r w:rsidR="00617899">
        <w:rPr>
          <w:rFonts w:hint="eastAsia"/>
        </w:rPr>
        <w:t>1</w:t>
      </w:r>
      <w:r w:rsidR="00617899">
        <w:rPr>
          <w:rFonts w:hint="eastAsia"/>
        </w:rPr>
        <w:t>票。此时服务器</w:t>
      </w:r>
      <w:r w:rsidR="00617899">
        <w:rPr>
          <w:rFonts w:hint="eastAsia"/>
        </w:rPr>
        <w:t>4</w:t>
      </w:r>
      <w:r w:rsidR="00617899">
        <w:rPr>
          <w:rFonts w:hint="eastAsia"/>
        </w:rPr>
        <w:t>服从多数，更改选票信息为服务器</w:t>
      </w:r>
      <w:r w:rsidR="00617899">
        <w:rPr>
          <w:rFonts w:hint="eastAsia"/>
        </w:rPr>
        <w:t>3</w:t>
      </w:r>
      <w:r w:rsidR="00617899">
        <w:rPr>
          <w:rFonts w:hint="eastAsia"/>
        </w:rPr>
        <w:t>，并更改状态为</w:t>
      </w:r>
      <w:r w:rsidR="00617899">
        <w:rPr>
          <w:rFonts w:hint="eastAsia"/>
        </w:rPr>
        <w:t>FOLLOWING</w:t>
      </w:r>
      <w:r w:rsidR="00617899">
        <w:rPr>
          <w:rFonts w:hint="eastAsia"/>
        </w:rPr>
        <w:t>；</w:t>
      </w:r>
    </w:p>
    <w:p w14:paraId="4EEA1E2D" w14:textId="77777777" w:rsidR="008E7CFC" w:rsidRDefault="008E7CFC" w:rsidP="008E7CFC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服务器</w:t>
      </w:r>
      <w:r>
        <w:rPr>
          <w:rFonts w:hint="eastAsia"/>
        </w:rPr>
        <w:t>5</w:t>
      </w:r>
      <w:r>
        <w:rPr>
          <w:rFonts w:hint="eastAsia"/>
        </w:rPr>
        <w:t>启动，同</w:t>
      </w:r>
      <w:r>
        <w:rPr>
          <w:rFonts w:hint="eastAsia"/>
        </w:rPr>
        <w:t>4</w:t>
      </w:r>
      <w:r>
        <w:rPr>
          <w:rFonts w:hint="eastAsia"/>
        </w:rPr>
        <w:t>一样当小弟。</w:t>
      </w:r>
    </w:p>
    <w:p w14:paraId="0694805D" w14:textId="3AE7F563" w:rsidR="007D12B6" w:rsidRDefault="004D5B83" w:rsidP="007D12B6">
      <w:pPr>
        <w:pStyle w:val="2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4</w:t>
      </w:r>
      <w:r w:rsidR="007D12B6">
        <w:rPr>
          <w:rFonts w:ascii="Times New Roman" w:hAnsi="Times New Roman"/>
          <w:sz w:val="28"/>
          <w:szCs w:val="28"/>
        </w:rPr>
        <w:t>.</w:t>
      </w:r>
      <w:r w:rsidR="00B72046">
        <w:rPr>
          <w:rFonts w:ascii="Times New Roman" w:hAnsi="Times New Roman"/>
          <w:sz w:val="28"/>
          <w:szCs w:val="28"/>
        </w:rPr>
        <w:t>5</w:t>
      </w:r>
      <w:r w:rsidR="007D12B6">
        <w:rPr>
          <w:rFonts w:ascii="Times New Roman" w:hAnsi="Times New Roman"/>
          <w:sz w:val="28"/>
          <w:szCs w:val="28"/>
        </w:rPr>
        <w:t xml:space="preserve"> </w:t>
      </w:r>
      <w:r w:rsidR="007D12B6">
        <w:rPr>
          <w:rFonts w:ascii="Times New Roman" w:hAnsi="Times New Roman" w:hint="eastAsia"/>
          <w:sz w:val="28"/>
          <w:szCs w:val="28"/>
        </w:rPr>
        <w:t>写数据</w:t>
      </w:r>
      <w:r w:rsidR="007D12B6">
        <w:rPr>
          <w:rFonts w:ascii="Times New Roman" w:hAnsi="Times New Roman"/>
          <w:sz w:val="28"/>
          <w:szCs w:val="28"/>
        </w:rPr>
        <w:t>流程</w:t>
      </w:r>
    </w:p>
    <w:p w14:paraId="0A0D255D" w14:textId="6B0DA1A3" w:rsidR="007D12B6" w:rsidRDefault="00DB3427" w:rsidP="007D12B6"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noProof/>
        </w:rPr>
        <w:drawing>
          <wp:inline distT="0" distB="0" distL="0" distR="0" wp14:anchorId="04FEE4E0" wp14:editId="092C942D">
            <wp:extent cx="5274310" cy="248158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C99EA" w14:textId="0E3D3108" w:rsidR="004B11FD" w:rsidRPr="00285191" w:rsidRDefault="004B11FD" w:rsidP="00285191">
      <w:pPr>
        <w:ind w:firstLine="420"/>
      </w:pPr>
    </w:p>
    <w:sectPr w:rsidR="004B11FD" w:rsidRPr="00285191">
      <w:headerReference w:type="default" r:id="rId1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03CEF2B" w14:textId="77777777" w:rsidR="00823455" w:rsidRDefault="00823455">
      <w:r>
        <w:separator/>
      </w:r>
    </w:p>
  </w:endnote>
  <w:endnote w:type="continuationSeparator" w:id="0">
    <w:p w14:paraId="1BCCA3B2" w14:textId="77777777" w:rsidR="00823455" w:rsidRDefault="008234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9D864B" w14:textId="77777777" w:rsidR="00823455" w:rsidRDefault="00823455">
      <w:r>
        <w:separator/>
      </w:r>
    </w:p>
  </w:footnote>
  <w:footnote w:type="continuationSeparator" w:id="0">
    <w:p w14:paraId="3B666833" w14:textId="77777777" w:rsidR="00823455" w:rsidRDefault="008234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B4F76B" w14:textId="77777777" w:rsidR="00DB3427" w:rsidRDefault="00DB3427">
    <w:pPr>
      <w:spacing w:line="180" w:lineRule="exact"/>
      <w:rPr>
        <w:rFonts w:ascii="华文细黑" w:eastAsia="华文细黑" w:hAnsi="华文细黑"/>
        <w:b/>
        <w:color w:val="006600"/>
        <w:sz w:val="24"/>
        <w:szCs w:val="24"/>
      </w:rPr>
    </w:pPr>
  </w:p>
  <w:p w14:paraId="54B519D8" w14:textId="3ECC3FB6" w:rsidR="00E66B4E" w:rsidRDefault="00E66B4E">
    <w:pPr>
      <w:spacing w:line="180" w:lineRule="exact"/>
      <w:rPr>
        <w:rFonts w:ascii="Verdana" w:hAnsi="Verdana"/>
        <w:b/>
        <w:sz w:val="28"/>
        <w:szCs w:val="21"/>
      </w:rPr>
    </w:pPr>
    <w:r>
      <w:rPr>
        <w:rFonts w:ascii="华文细黑" w:eastAsia="华文细黑" w:hAnsi="华文细黑" w:hint="eastAsia"/>
        <w:b/>
        <w:sz w:val="28"/>
        <w:szCs w:val="21"/>
      </w:rPr>
      <w:t>——</w:t>
    </w:r>
    <w:proofErr w:type="gramStart"/>
    <w:r>
      <w:rPr>
        <w:rFonts w:ascii="华文细黑" w:eastAsia="华文细黑" w:hAnsi="华文细黑" w:hint="eastAsia"/>
        <w:b/>
        <w:sz w:val="28"/>
        <w:szCs w:val="21"/>
      </w:rPr>
      <w:t>———————————————————————————</w:t>
    </w:r>
    <w:proofErr w:type="gramEnd"/>
    <w:r>
      <w:rPr>
        <w:rFonts w:hint="eastAsia"/>
      </w:rPr>
      <w:t xml:space="preserve">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742A95"/>
    <w:multiLevelType w:val="hybridMultilevel"/>
    <w:tmpl w:val="6E9A6E4E"/>
    <w:lvl w:ilvl="0" w:tplc="43602410">
      <w:start w:val="1"/>
      <w:numFmt w:val="lowerLetter"/>
      <w:lvlText w:val="%1."/>
      <w:lvlJc w:val="left"/>
      <w:pPr>
        <w:ind w:left="162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 w15:restartNumberingAfterBreak="0">
    <w:nsid w:val="0FCD52C2"/>
    <w:multiLevelType w:val="hybridMultilevel"/>
    <w:tmpl w:val="A26EFB22"/>
    <w:lvl w:ilvl="0" w:tplc="5ACCC28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2E3943"/>
    <w:multiLevelType w:val="hybridMultilevel"/>
    <w:tmpl w:val="AB9AB13E"/>
    <w:lvl w:ilvl="0" w:tplc="40AEB1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BAF3593"/>
    <w:multiLevelType w:val="hybridMultilevel"/>
    <w:tmpl w:val="59D6C210"/>
    <w:lvl w:ilvl="0" w:tplc="35D828F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963B44"/>
    <w:multiLevelType w:val="hybridMultilevel"/>
    <w:tmpl w:val="46140144"/>
    <w:lvl w:ilvl="0" w:tplc="572A7D38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32885A2A"/>
    <w:multiLevelType w:val="hybridMultilevel"/>
    <w:tmpl w:val="7B447326"/>
    <w:lvl w:ilvl="0" w:tplc="4CA02CD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 w15:restartNumberingAfterBreak="0">
    <w:nsid w:val="52000752"/>
    <w:multiLevelType w:val="hybridMultilevel"/>
    <w:tmpl w:val="E2F0BB34"/>
    <w:lvl w:ilvl="0" w:tplc="C486CC5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BD060D2"/>
    <w:multiLevelType w:val="hybridMultilevel"/>
    <w:tmpl w:val="3FD066F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7815539"/>
    <w:multiLevelType w:val="hybridMultilevel"/>
    <w:tmpl w:val="E62CE636"/>
    <w:lvl w:ilvl="0" w:tplc="A3B861E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7BE26854"/>
    <w:multiLevelType w:val="hybridMultilevel"/>
    <w:tmpl w:val="EC88DD48"/>
    <w:lvl w:ilvl="0" w:tplc="FAE4B658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"/>
  </w:num>
  <w:num w:numId="2">
    <w:abstractNumId w:val="8"/>
  </w:num>
  <w:num w:numId="3">
    <w:abstractNumId w:val="2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3"/>
  </w:num>
  <w:num w:numId="9">
    <w:abstractNumId w:val="9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62F"/>
    <w:rsid w:val="00061B41"/>
    <w:rsid w:val="00062D44"/>
    <w:rsid w:val="00064053"/>
    <w:rsid w:val="0006426C"/>
    <w:rsid w:val="00065131"/>
    <w:rsid w:val="00066ED1"/>
    <w:rsid w:val="00067B96"/>
    <w:rsid w:val="0007149F"/>
    <w:rsid w:val="0007206C"/>
    <w:rsid w:val="000721DC"/>
    <w:rsid w:val="000752B3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5C97"/>
    <w:rsid w:val="0009636F"/>
    <w:rsid w:val="0009763D"/>
    <w:rsid w:val="000A095C"/>
    <w:rsid w:val="000A3EE8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487E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5D8C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2658"/>
    <w:rsid w:val="00126267"/>
    <w:rsid w:val="00127176"/>
    <w:rsid w:val="001273E9"/>
    <w:rsid w:val="00127EB2"/>
    <w:rsid w:val="0013161B"/>
    <w:rsid w:val="00132195"/>
    <w:rsid w:val="00132412"/>
    <w:rsid w:val="00132FDB"/>
    <w:rsid w:val="001441C3"/>
    <w:rsid w:val="00144735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5EC6"/>
    <w:rsid w:val="00186362"/>
    <w:rsid w:val="00190C8B"/>
    <w:rsid w:val="00191446"/>
    <w:rsid w:val="00191B47"/>
    <w:rsid w:val="00192F7F"/>
    <w:rsid w:val="00193501"/>
    <w:rsid w:val="0019362E"/>
    <w:rsid w:val="00194473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6BB0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3E09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6CF"/>
    <w:rsid w:val="0025489A"/>
    <w:rsid w:val="00254FFB"/>
    <w:rsid w:val="00256613"/>
    <w:rsid w:val="00256742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28F5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2F7AA3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3C58"/>
    <w:rsid w:val="00314137"/>
    <w:rsid w:val="00317347"/>
    <w:rsid w:val="003224B1"/>
    <w:rsid w:val="00322A75"/>
    <w:rsid w:val="00324A1A"/>
    <w:rsid w:val="00325112"/>
    <w:rsid w:val="00326EBA"/>
    <w:rsid w:val="0032746F"/>
    <w:rsid w:val="00330DAD"/>
    <w:rsid w:val="00331B86"/>
    <w:rsid w:val="00335078"/>
    <w:rsid w:val="0033632E"/>
    <w:rsid w:val="003404D6"/>
    <w:rsid w:val="00340CD9"/>
    <w:rsid w:val="0034143D"/>
    <w:rsid w:val="0034160C"/>
    <w:rsid w:val="00341B98"/>
    <w:rsid w:val="00344842"/>
    <w:rsid w:val="00345503"/>
    <w:rsid w:val="003476F0"/>
    <w:rsid w:val="0035095F"/>
    <w:rsid w:val="003535F1"/>
    <w:rsid w:val="00353CD6"/>
    <w:rsid w:val="00353F08"/>
    <w:rsid w:val="0035410D"/>
    <w:rsid w:val="00357812"/>
    <w:rsid w:val="00357CBE"/>
    <w:rsid w:val="00362803"/>
    <w:rsid w:val="00362977"/>
    <w:rsid w:val="00363E3A"/>
    <w:rsid w:val="00365C95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3A2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8C2"/>
    <w:rsid w:val="003D5AE3"/>
    <w:rsid w:val="003D69FB"/>
    <w:rsid w:val="003D6DC0"/>
    <w:rsid w:val="003E20BE"/>
    <w:rsid w:val="003E3D7F"/>
    <w:rsid w:val="003E46C0"/>
    <w:rsid w:val="003E5475"/>
    <w:rsid w:val="003E5CE3"/>
    <w:rsid w:val="003E63AC"/>
    <w:rsid w:val="003E6CA5"/>
    <w:rsid w:val="003F1CDC"/>
    <w:rsid w:val="003F32BA"/>
    <w:rsid w:val="003F3D56"/>
    <w:rsid w:val="004000FC"/>
    <w:rsid w:val="004015A0"/>
    <w:rsid w:val="004041F1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CA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20F2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2EA0"/>
    <w:rsid w:val="004B4788"/>
    <w:rsid w:val="004B56B1"/>
    <w:rsid w:val="004B5EB1"/>
    <w:rsid w:val="004C02CC"/>
    <w:rsid w:val="004C2126"/>
    <w:rsid w:val="004C2F99"/>
    <w:rsid w:val="004C5851"/>
    <w:rsid w:val="004D0D05"/>
    <w:rsid w:val="004D28FD"/>
    <w:rsid w:val="004D2CCF"/>
    <w:rsid w:val="004D3CCA"/>
    <w:rsid w:val="004D55ED"/>
    <w:rsid w:val="004D5985"/>
    <w:rsid w:val="004D5B83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1765A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3430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3C83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3FA4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899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0EA4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9C3"/>
    <w:rsid w:val="006B0A5C"/>
    <w:rsid w:val="006B0FBC"/>
    <w:rsid w:val="006B1370"/>
    <w:rsid w:val="006B1BCE"/>
    <w:rsid w:val="006B44BE"/>
    <w:rsid w:val="006B548E"/>
    <w:rsid w:val="006B64CF"/>
    <w:rsid w:val="006B65F5"/>
    <w:rsid w:val="006B7AE5"/>
    <w:rsid w:val="006C47D6"/>
    <w:rsid w:val="006C6522"/>
    <w:rsid w:val="006C752B"/>
    <w:rsid w:val="006C77E7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4C3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4C0A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0CD6"/>
    <w:rsid w:val="007C2371"/>
    <w:rsid w:val="007C25BF"/>
    <w:rsid w:val="007C6AEA"/>
    <w:rsid w:val="007C7B64"/>
    <w:rsid w:val="007D12B6"/>
    <w:rsid w:val="007D19A2"/>
    <w:rsid w:val="007D20D7"/>
    <w:rsid w:val="007D517F"/>
    <w:rsid w:val="007D6379"/>
    <w:rsid w:val="007E0BAC"/>
    <w:rsid w:val="007E144C"/>
    <w:rsid w:val="007E1C02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405"/>
    <w:rsid w:val="00806978"/>
    <w:rsid w:val="008100D4"/>
    <w:rsid w:val="008108A9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455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2E0E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B57BA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CFC"/>
    <w:rsid w:val="008E7F8D"/>
    <w:rsid w:val="008F0058"/>
    <w:rsid w:val="008F2D72"/>
    <w:rsid w:val="008F4B78"/>
    <w:rsid w:val="008F7284"/>
    <w:rsid w:val="00900865"/>
    <w:rsid w:val="00900B90"/>
    <w:rsid w:val="00900F37"/>
    <w:rsid w:val="00903907"/>
    <w:rsid w:val="00903C72"/>
    <w:rsid w:val="009045C6"/>
    <w:rsid w:val="00904C9B"/>
    <w:rsid w:val="009052E8"/>
    <w:rsid w:val="00907CF9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1BE9"/>
    <w:rsid w:val="009538CC"/>
    <w:rsid w:val="009543E3"/>
    <w:rsid w:val="009569E2"/>
    <w:rsid w:val="009579E9"/>
    <w:rsid w:val="009612D1"/>
    <w:rsid w:val="00963FF1"/>
    <w:rsid w:val="0096567A"/>
    <w:rsid w:val="00966024"/>
    <w:rsid w:val="009668BB"/>
    <w:rsid w:val="0096711F"/>
    <w:rsid w:val="009679CE"/>
    <w:rsid w:val="00971A6A"/>
    <w:rsid w:val="00973358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85588"/>
    <w:rsid w:val="00991A4C"/>
    <w:rsid w:val="009929FC"/>
    <w:rsid w:val="009930E8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0D23"/>
    <w:rsid w:val="009C13E7"/>
    <w:rsid w:val="009C2EF2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08E8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379FA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C7591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5DF1"/>
    <w:rsid w:val="00B662EE"/>
    <w:rsid w:val="00B66D78"/>
    <w:rsid w:val="00B70D57"/>
    <w:rsid w:val="00B72046"/>
    <w:rsid w:val="00B73BBF"/>
    <w:rsid w:val="00B803B3"/>
    <w:rsid w:val="00B8607A"/>
    <w:rsid w:val="00B94868"/>
    <w:rsid w:val="00B95D37"/>
    <w:rsid w:val="00B96841"/>
    <w:rsid w:val="00BA1B8D"/>
    <w:rsid w:val="00BA20E0"/>
    <w:rsid w:val="00BB13B1"/>
    <w:rsid w:val="00BB1CD6"/>
    <w:rsid w:val="00BB1D6E"/>
    <w:rsid w:val="00BB24BF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1AA0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0905"/>
    <w:rsid w:val="00C50908"/>
    <w:rsid w:val="00C54C15"/>
    <w:rsid w:val="00C63889"/>
    <w:rsid w:val="00C63E68"/>
    <w:rsid w:val="00C659A6"/>
    <w:rsid w:val="00C70394"/>
    <w:rsid w:val="00C7321B"/>
    <w:rsid w:val="00C74FA5"/>
    <w:rsid w:val="00C767D1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3248"/>
    <w:rsid w:val="00CD4C39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152D5"/>
    <w:rsid w:val="00D206C2"/>
    <w:rsid w:val="00D21553"/>
    <w:rsid w:val="00D22727"/>
    <w:rsid w:val="00D2336D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3B5A"/>
    <w:rsid w:val="00D763C6"/>
    <w:rsid w:val="00D77546"/>
    <w:rsid w:val="00D80F75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0E72"/>
    <w:rsid w:val="00DB24E2"/>
    <w:rsid w:val="00DB3427"/>
    <w:rsid w:val="00DB4C03"/>
    <w:rsid w:val="00DB4EDF"/>
    <w:rsid w:val="00DB6CB4"/>
    <w:rsid w:val="00DB6DF7"/>
    <w:rsid w:val="00DC1BF4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E55B9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1EF4"/>
    <w:rsid w:val="00E6336A"/>
    <w:rsid w:val="00E66B4E"/>
    <w:rsid w:val="00E70099"/>
    <w:rsid w:val="00E71B01"/>
    <w:rsid w:val="00E7278B"/>
    <w:rsid w:val="00E74494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603"/>
    <w:rsid w:val="00EB2D9F"/>
    <w:rsid w:val="00EB52BE"/>
    <w:rsid w:val="00EB539F"/>
    <w:rsid w:val="00EB556B"/>
    <w:rsid w:val="00EB5BA9"/>
    <w:rsid w:val="00EB5FAF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1629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07C6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26F7B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3924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46F0"/>
    <w:rsid w:val="00F65889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5F8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023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82A60E2"/>
    <w:rsid w:val="79E825BF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BC230F8"/>
  <w15:chartTrackingRefBased/>
  <w15:docId w15:val="{A3278B50-873E-4AC1-ACA8-7491308A5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qFormat/>
    <w:rPr>
      <w:b/>
      <w:bCs/>
    </w:rPr>
  </w:style>
  <w:style w:type="character" w:styleId="a4">
    <w:name w:val="FollowedHyperlink"/>
    <w:uiPriority w:val="99"/>
    <w:unhideWhenUsed/>
    <w:rPr>
      <w:color w:val="800080"/>
      <w:u w:val="single"/>
    </w:rPr>
  </w:style>
  <w:style w:type="character" w:styleId="a5">
    <w:name w:val="Hyperlink"/>
    <w:uiPriority w:val="99"/>
    <w:unhideWhenUsed/>
    <w:rPr>
      <w:color w:val="0000FF"/>
      <w:u w:val="single"/>
    </w:rPr>
  </w:style>
  <w:style w:type="character" w:styleId="HTML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re2">
    <w:name w:val="re2"/>
  </w:style>
  <w:style w:type="character" w:customStyle="1" w:styleId="re0">
    <w:name w:val="re0"/>
  </w:style>
  <w:style w:type="character" w:customStyle="1" w:styleId="a6">
    <w:name w:val="批注框文本 字符"/>
    <w:link w:val="a7"/>
    <w:uiPriority w:val="99"/>
    <w:semiHidden/>
    <w:rPr>
      <w:sz w:val="18"/>
      <w:szCs w:val="18"/>
    </w:rPr>
  </w:style>
  <w:style w:type="character" w:customStyle="1" w:styleId="20">
    <w:name w:val="标题 2 字符"/>
    <w:link w:val="2"/>
    <w:uiPriority w:val="9"/>
    <w:rPr>
      <w:rFonts w:ascii="Arial" w:eastAsia="黑体" w:hAnsi="Arial"/>
      <w:b/>
      <w:kern w:val="2"/>
      <w:sz w:val="32"/>
      <w:szCs w:val="22"/>
    </w:rPr>
  </w:style>
  <w:style w:type="character" w:customStyle="1" w:styleId="st0">
    <w:name w:val="st0"/>
  </w:style>
  <w:style w:type="character" w:customStyle="1" w:styleId="sc-1">
    <w:name w:val="sc-1"/>
  </w:style>
  <w:style w:type="character" w:customStyle="1" w:styleId="a8">
    <w:name w:val="页脚 字符"/>
    <w:link w:val="a9"/>
    <w:uiPriority w:val="99"/>
    <w:rPr>
      <w:sz w:val="18"/>
      <w:szCs w:val="18"/>
    </w:rPr>
  </w:style>
  <w:style w:type="character" w:customStyle="1" w:styleId="aa">
    <w:name w:val="文档结构图 字符"/>
    <w:link w:val="ab"/>
    <w:uiPriority w:val="99"/>
    <w:semiHidden/>
    <w:rPr>
      <w:rFonts w:ascii="宋体" w:hAnsi="Tahoma"/>
      <w:sz w:val="18"/>
      <w:szCs w:val="18"/>
    </w:rPr>
  </w:style>
  <w:style w:type="character" w:customStyle="1" w:styleId="30">
    <w:name w:val="标题 3 字符"/>
    <w:link w:val="3"/>
    <w:uiPriority w:val="9"/>
    <w:rPr>
      <w:b/>
      <w:kern w:val="2"/>
      <w:sz w:val="32"/>
      <w:szCs w:val="22"/>
    </w:rPr>
  </w:style>
  <w:style w:type="character" w:customStyle="1" w:styleId="sc3">
    <w:name w:val="sc3"/>
  </w:style>
  <w:style w:type="character" w:customStyle="1" w:styleId="re1">
    <w:name w:val="re1"/>
  </w:style>
  <w:style w:type="character" w:customStyle="1" w:styleId="ac">
    <w:name w:val="页眉 字符"/>
    <w:link w:val="ad"/>
    <w:uiPriority w:val="99"/>
    <w:rPr>
      <w:sz w:val="18"/>
      <w:szCs w:val="18"/>
    </w:rPr>
  </w:style>
  <w:style w:type="character" w:customStyle="1" w:styleId="10">
    <w:name w:val="标题 1 字符"/>
    <w:link w:val="1"/>
    <w:uiPriority w:val="9"/>
    <w:rPr>
      <w:b/>
      <w:kern w:val="44"/>
      <w:sz w:val="44"/>
      <w:szCs w:val="22"/>
    </w:rPr>
  </w:style>
  <w:style w:type="character" w:customStyle="1" w:styleId="n">
    <w:name w:val="n"/>
  </w:style>
  <w:style w:type="character" w:customStyle="1" w:styleId="HTML0">
    <w:name w:val="HTML 预设格式 字符"/>
    <w:link w:val="HTML1"/>
    <w:uiPriority w:val="99"/>
    <w:rPr>
      <w:rFonts w:ascii="宋体" w:hAnsi="宋体"/>
      <w:sz w:val="24"/>
      <w:szCs w:val="24"/>
    </w:rPr>
  </w:style>
  <w:style w:type="character" w:customStyle="1" w:styleId="o">
    <w:name w:val="o"/>
  </w:style>
  <w:style w:type="character" w:customStyle="1" w:styleId="p">
    <w:name w:val="p"/>
  </w:style>
  <w:style w:type="character" w:customStyle="1" w:styleId="ttag">
    <w:name w:val="t_tag"/>
  </w:style>
  <w:style w:type="character" w:customStyle="1" w:styleId="cp">
    <w:name w:val="cp"/>
  </w:style>
  <w:style w:type="paragraph" w:styleId="ad">
    <w:name w:val="header"/>
    <w:basedOn w:val="a"/>
    <w:link w:val="ac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Document Map"/>
    <w:basedOn w:val="a"/>
    <w:link w:val="aa"/>
    <w:uiPriority w:val="99"/>
    <w:unhideWhenUsed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a7">
    <w:name w:val="Balloon Text"/>
    <w:basedOn w:val="a"/>
    <w:link w:val="a6"/>
    <w:uiPriority w:val="99"/>
    <w:unhideWhenUsed/>
    <w:rPr>
      <w:sz w:val="18"/>
      <w:szCs w:val="18"/>
    </w:rPr>
  </w:style>
  <w:style w:type="paragraph" w:styleId="ae">
    <w:name w:val="Normal (Web)"/>
    <w:basedOn w:val="a"/>
    <w:unhideWhenUsed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HTML1">
    <w:name w:val="HTML Preformatted"/>
    <w:basedOn w:val="a"/>
    <w:link w:val="HTML0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  <w:szCs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12">
    <w:name w:val="列出段落1"/>
    <w:basedOn w:val="a"/>
    <w:uiPriority w:val="34"/>
    <w:qFormat/>
    <w:pPr>
      <w:ind w:firstLineChars="200" w:firstLine="420"/>
    </w:pPr>
    <w:rPr>
      <w:rFonts w:ascii="Calibri" w:hAnsi="Calibri"/>
    </w:rPr>
  </w:style>
  <w:style w:type="table" w:styleId="af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0">
    <w:name w:val="表文"/>
    <w:basedOn w:val="a"/>
    <w:rsid w:val="00031C58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13">
    <w:name w:val="1."/>
    <w:basedOn w:val="a"/>
    <w:qFormat/>
    <w:rsid w:val="00CA081D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customStyle="1" w:styleId="af1">
    <w:name w:val="编程步骤"/>
    <w:basedOn w:val="a"/>
    <w:rsid w:val="00DB4C03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styleId="af2">
    <w:name w:val="List Paragraph"/>
    <w:basedOn w:val="a"/>
    <w:uiPriority w:val="34"/>
    <w:qFormat/>
    <w:rsid w:val="00450C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3412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45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8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3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2</TotalTime>
  <Pages>11</Pages>
  <Words>1368</Words>
  <Characters>7798</Characters>
  <Application>Microsoft Office Word</Application>
  <DocSecurity>0</DocSecurity>
  <PresentationFormat/>
  <Lines>64</Lines>
  <Paragraphs>18</Paragraphs>
  <Slides>0</Slides>
  <Notes>0</Notes>
  <HiddenSlides>0</HiddenSlides>
  <MMClips>0</MMClips>
  <ScaleCrop>false</ScaleCrop>
  <Manager/>
  <Company/>
  <LinksUpToDate>false</LinksUpToDate>
  <CharactersWithSpaces>9148</CharactersWithSpaces>
  <SharedDoc>false</SharedDoc>
  <HLinks>
    <vt:vector size="12" baseType="variant">
      <vt:variant>
        <vt:i4>4718627</vt:i4>
      </vt:variant>
      <vt:variant>
        <vt:i4>18</vt:i4>
      </vt:variant>
      <vt:variant>
        <vt:i4>0</vt:i4>
      </vt:variant>
      <vt:variant>
        <vt:i4>5</vt:i4>
      </vt:variant>
      <vt:variant>
        <vt:lpwstr>mailto:root@hadoop104.atguigu.com:/opt/app/</vt:lpwstr>
      </vt:variant>
      <vt:variant>
        <vt:lpwstr/>
      </vt:variant>
      <vt:variant>
        <vt:i4>4718628</vt:i4>
      </vt:variant>
      <vt:variant>
        <vt:i4>15</vt:i4>
      </vt:variant>
      <vt:variant>
        <vt:i4>0</vt:i4>
      </vt:variant>
      <vt:variant>
        <vt:i4>5</vt:i4>
      </vt:variant>
      <vt:variant>
        <vt:lpwstr>mailto:root@hadoop103.atguigu.com:/opt/app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kstart</dc:creator>
  <cp:keywords/>
  <dc:description/>
  <cp:lastModifiedBy>姚 会猛</cp:lastModifiedBy>
  <cp:revision>52</cp:revision>
  <cp:lastPrinted>2014-02-13T02:31:00Z</cp:lastPrinted>
  <dcterms:created xsi:type="dcterms:W3CDTF">2020-04-02T09:16:00Z</dcterms:created>
  <dcterms:modified xsi:type="dcterms:W3CDTF">2020-09-23T07:1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